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5C27041" w14:textId="77777777" w:rsidR="00571328" w:rsidRDefault="00571328" w:rsidP="00571328">
      <w:pPr>
        <w:jc w:val="center"/>
        <w:rPr>
          <w:rFonts w:ascii="Arial" w:hAnsi="Arial" w:cs="Arial"/>
          <w:b/>
          <w:sz w:val="28"/>
          <w:szCs w:val="28"/>
          <w:u w:val="single"/>
        </w:rPr>
      </w:pPr>
      <w:r w:rsidRPr="00CE41D7">
        <w:rPr>
          <w:rFonts w:ascii="Arial" w:hAnsi="Arial" w:cs="Arial"/>
          <w:b/>
          <w:sz w:val="28"/>
          <w:szCs w:val="28"/>
          <w:u w:val="single"/>
        </w:rPr>
        <w:t xml:space="preserve"> </w:t>
      </w:r>
      <w:r w:rsidR="003D10A1">
        <w:rPr>
          <w:rFonts w:ascii="Arial" w:hAnsi="Arial" w:cs="Arial"/>
          <w:b/>
          <w:sz w:val="28"/>
          <w:szCs w:val="28"/>
          <w:u w:val="single"/>
        </w:rPr>
        <w:t>OSPF</w:t>
      </w:r>
      <w:r w:rsidR="003D1E35">
        <w:rPr>
          <w:rFonts w:ascii="Arial" w:hAnsi="Arial" w:cs="Arial"/>
          <w:b/>
          <w:sz w:val="28"/>
          <w:szCs w:val="28"/>
          <w:u w:val="single"/>
        </w:rPr>
        <w:t xml:space="preserve"> </w:t>
      </w:r>
      <w:r w:rsidRPr="00CE41D7">
        <w:rPr>
          <w:rFonts w:ascii="Arial" w:hAnsi="Arial" w:cs="Arial"/>
          <w:b/>
          <w:sz w:val="28"/>
          <w:szCs w:val="28"/>
          <w:u w:val="single"/>
        </w:rPr>
        <w:t>Configuration</w:t>
      </w:r>
      <w:r w:rsidR="005F65EF">
        <w:rPr>
          <w:rFonts w:ascii="Arial" w:hAnsi="Arial" w:cs="Arial"/>
          <w:b/>
          <w:sz w:val="28"/>
          <w:szCs w:val="28"/>
          <w:u w:val="single"/>
        </w:rPr>
        <w:t xml:space="preserve"> Lab</w:t>
      </w:r>
    </w:p>
    <w:p w14:paraId="3F59608E" w14:textId="1A048C7C" w:rsidR="00667C8A" w:rsidRDefault="008D3A3C" w:rsidP="00571328">
      <w:pPr>
        <w:jc w:val="center"/>
        <w:rPr>
          <w:rFonts w:ascii="Arial" w:hAnsi="Arial" w:cs="Arial"/>
          <w:b/>
          <w:sz w:val="28"/>
          <w:szCs w:val="28"/>
          <w:u w:val="single"/>
        </w:rPr>
      </w:pPr>
      <w:r>
        <w:object w:dxaOrig="14250" w:dyaOrig="8790" w14:anchorId="1E1D61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56.8pt" o:ole="">
            <v:imagedata r:id="rId7" o:title=""/>
          </v:shape>
          <o:OLEObject Type="Embed" ProgID="Visio.Drawing.15" ShapeID="_x0000_i1025" DrawAspect="Content" ObjectID="_1663666974" r:id="rId8"/>
        </w:object>
      </w:r>
    </w:p>
    <w:tbl>
      <w:tblPr>
        <w:tblW w:w="9159" w:type="dxa"/>
        <w:tblLook w:val="04A0" w:firstRow="1" w:lastRow="0" w:firstColumn="1" w:lastColumn="0" w:noHBand="0" w:noVBand="1"/>
      </w:tblPr>
      <w:tblGrid>
        <w:gridCol w:w="1384"/>
        <w:gridCol w:w="2301"/>
        <w:gridCol w:w="2419"/>
        <w:gridCol w:w="3055"/>
      </w:tblGrid>
      <w:tr w:rsidR="00667C8A" w:rsidRPr="00605AB0" w14:paraId="636787CA" w14:textId="77777777" w:rsidTr="00667C8A">
        <w:trPr>
          <w:trHeight w:val="478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D9F3A3" w14:textId="77777777" w:rsidR="00667C8A" w:rsidRPr="00605AB0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 w:rsidRPr="00605AB0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Device</w:t>
            </w:r>
          </w:p>
        </w:tc>
        <w:tc>
          <w:tcPr>
            <w:tcW w:w="23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649C10" w14:textId="77777777" w:rsidR="00667C8A" w:rsidRPr="00605AB0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 w:rsidRPr="00605AB0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Interface</w:t>
            </w:r>
          </w:p>
        </w:tc>
        <w:tc>
          <w:tcPr>
            <w:tcW w:w="24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C40893" w14:textId="77777777" w:rsidR="00667C8A" w:rsidRPr="00605AB0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 w:rsidRPr="00605AB0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IP Address</w:t>
            </w:r>
          </w:p>
        </w:tc>
        <w:tc>
          <w:tcPr>
            <w:tcW w:w="30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89C56B" w14:textId="77777777" w:rsidR="00667C8A" w:rsidRPr="00605AB0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 w:rsidRPr="00605AB0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Subnet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 xml:space="preserve"> M</w:t>
            </w:r>
            <w:r w:rsidRPr="00605AB0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 xml:space="preserve">ask </w:t>
            </w:r>
          </w:p>
        </w:tc>
      </w:tr>
      <w:tr w:rsidR="00667C8A" w:rsidRPr="00605AB0" w14:paraId="0A7E9ECC" w14:textId="77777777" w:rsidTr="00667C8A">
        <w:trPr>
          <w:trHeight w:val="377"/>
        </w:trPr>
        <w:tc>
          <w:tcPr>
            <w:tcW w:w="138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D13C35" w14:textId="77777777" w:rsidR="00667C8A" w:rsidRPr="00605AB0" w:rsidRDefault="00667C8A" w:rsidP="00D336E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bookmarkStart w:id="0" w:name="_Hlk23320637"/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Seattle</w:t>
            </w:r>
          </w:p>
        </w:tc>
        <w:tc>
          <w:tcPr>
            <w:tcW w:w="2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FF7F58" w14:textId="77777777" w:rsidR="00667C8A" w:rsidRPr="0091392E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0</w:t>
            </w:r>
          </w:p>
        </w:tc>
        <w:tc>
          <w:tcPr>
            <w:tcW w:w="24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C50E63" w14:textId="4D15C96D" w:rsidR="00667C8A" w:rsidRPr="008D3A3C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="008D3A3C"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="008D3A3C" w:rsidRPr="008D3A3C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172.20.60.</w:t>
            </w:r>
            <w:r w:rsidR="008D3A3C" w:rsidRPr="008D3A3C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9</w:t>
            </w:r>
          </w:p>
        </w:tc>
        <w:tc>
          <w:tcPr>
            <w:tcW w:w="3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C5C761" w14:textId="35FED885" w:rsidR="00667C8A" w:rsidRPr="008D3A3C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="008D3A3C"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255.255.255.252</w:t>
            </w:r>
          </w:p>
        </w:tc>
      </w:tr>
      <w:tr w:rsidR="00667C8A" w:rsidRPr="00605AB0" w14:paraId="50947C9B" w14:textId="77777777" w:rsidTr="00667C8A">
        <w:trPr>
          <w:trHeight w:val="251"/>
        </w:trPr>
        <w:tc>
          <w:tcPr>
            <w:tcW w:w="138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9EA152" w14:textId="77777777" w:rsidR="00667C8A" w:rsidRPr="00605AB0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9F9CE1" w14:textId="77777777" w:rsidR="00667C8A" w:rsidRPr="00605AB0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1</w:t>
            </w:r>
          </w:p>
        </w:tc>
        <w:tc>
          <w:tcPr>
            <w:tcW w:w="24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5258A0" w14:textId="7AA7747C" w:rsidR="00667C8A" w:rsidRPr="008D3A3C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="008D3A3C"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="008D3A3C" w:rsidRPr="008D3A3C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172.20.60.</w:t>
            </w:r>
            <w:r w:rsidR="008D3A3C" w:rsidRPr="008D3A3C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6</w:t>
            </w:r>
          </w:p>
        </w:tc>
        <w:tc>
          <w:tcPr>
            <w:tcW w:w="3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1ED9C1" w14:textId="0CC53AB0" w:rsidR="00667C8A" w:rsidRPr="008D3A3C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="008D3A3C"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255.255.255.252</w:t>
            </w:r>
          </w:p>
        </w:tc>
      </w:tr>
      <w:tr w:rsidR="00667C8A" w:rsidRPr="00605AB0" w14:paraId="54CABFF0" w14:textId="77777777" w:rsidTr="00667C8A">
        <w:trPr>
          <w:trHeight w:val="242"/>
        </w:trPr>
        <w:tc>
          <w:tcPr>
            <w:tcW w:w="138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7D28B0" w14:textId="77777777" w:rsidR="00667C8A" w:rsidRPr="00605AB0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8ED4BC" w14:textId="77777777" w:rsidR="00667C8A" w:rsidRPr="00605AB0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2</w:t>
            </w:r>
          </w:p>
        </w:tc>
        <w:tc>
          <w:tcPr>
            <w:tcW w:w="24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84003E" w14:textId="1FC9A63F" w:rsidR="00667C8A" w:rsidRPr="008D3A3C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="008D3A3C" w:rsidRPr="008D3A3C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172.20.32.1</w:t>
            </w:r>
          </w:p>
        </w:tc>
        <w:tc>
          <w:tcPr>
            <w:tcW w:w="3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0A4375" w14:textId="06D19389" w:rsidR="00667C8A" w:rsidRPr="008D3A3C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="008D3A3C"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255.255.240.0</w:t>
            </w:r>
          </w:p>
        </w:tc>
      </w:tr>
      <w:bookmarkEnd w:id="0"/>
      <w:tr w:rsidR="00667C8A" w:rsidRPr="00605AB0" w14:paraId="7A7B8E8F" w14:textId="77777777" w:rsidTr="00667C8A">
        <w:trPr>
          <w:trHeight w:val="314"/>
        </w:trPr>
        <w:tc>
          <w:tcPr>
            <w:tcW w:w="138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322B57" w14:textId="77777777" w:rsidR="00667C8A" w:rsidRPr="00605AB0" w:rsidRDefault="00667C8A" w:rsidP="00D336E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Boston</w:t>
            </w:r>
          </w:p>
        </w:tc>
        <w:tc>
          <w:tcPr>
            <w:tcW w:w="2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B55137" w14:textId="77777777" w:rsidR="00667C8A" w:rsidRPr="0091392E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0</w:t>
            </w:r>
          </w:p>
        </w:tc>
        <w:tc>
          <w:tcPr>
            <w:tcW w:w="24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F9960E" w14:textId="44DD884B" w:rsidR="00667C8A" w:rsidRPr="008D3A3C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="008D3A3C"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="008D3A3C" w:rsidRPr="008D3A3C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172.20.60.</w:t>
            </w:r>
            <w:r w:rsidR="008D3A3C" w:rsidRPr="008D3A3C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10</w:t>
            </w:r>
          </w:p>
        </w:tc>
        <w:tc>
          <w:tcPr>
            <w:tcW w:w="3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FE6BD4" w14:textId="056939A6" w:rsidR="00667C8A" w:rsidRPr="008D3A3C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="008D3A3C"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255.255.255.252</w:t>
            </w:r>
          </w:p>
        </w:tc>
      </w:tr>
      <w:tr w:rsidR="00667C8A" w:rsidRPr="00605AB0" w14:paraId="1A9D4EFC" w14:textId="77777777" w:rsidTr="00667C8A">
        <w:trPr>
          <w:trHeight w:val="269"/>
        </w:trPr>
        <w:tc>
          <w:tcPr>
            <w:tcW w:w="138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190F63" w14:textId="77777777" w:rsidR="00667C8A" w:rsidRPr="00605AB0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704A83" w14:textId="77777777" w:rsidR="00667C8A" w:rsidRPr="00605AB0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1</w:t>
            </w:r>
          </w:p>
        </w:tc>
        <w:tc>
          <w:tcPr>
            <w:tcW w:w="24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E7860B" w14:textId="06101C11" w:rsidR="00667C8A" w:rsidRPr="008D3A3C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="008D3A3C"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="008D3A3C" w:rsidRPr="008D3A3C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172.20.60.</w:t>
            </w:r>
            <w:r w:rsidR="008D3A3C" w:rsidRPr="008D3A3C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13</w:t>
            </w:r>
          </w:p>
        </w:tc>
        <w:tc>
          <w:tcPr>
            <w:tcW w:w="3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0E108A" w14:textId="30D54243" w:rsidR="00667C8A" w:rsidRPr="008D3A3C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="008D3A3C"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255.255.255.252</w:t>
            </w:r>
          </w:p>
        </w:tc>
      </w:tr>
      <w:tr w:rsidR="00667C8A" w:rsidRPr="00605AB0" w14:paraId="21EFE5C1" w14:textId="77777777" w:rsidTr="00667C8A">
        <w:trPr>
          <w:trHeight w:val="251"/>
        </w:trPr>
        <w:tc>
          <w:tcPr>
            <w:tcW w:w="138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EBCCA6" w14:textId="77777777" w:rsidR="00667C8A" w:rsidRPr="00605AB0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16D180" w14:textId="77777777" w:rsidR="00667C8A" w:rsidRPr="00605AB0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2</w:t>
            </w:r>
          </w:p>
        </w:tc>
        <w:tc>
          <w:tcPr>
            <w:tcW w:w="24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6FE321" w14:textId="2D7F8921" w:rsidR="00667C8A" w:rsidRPr="008D3A3C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="008D3A3C" w:rsidRPr="008D3A3C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 172.20</w:t>
            </w:r>
            <w:r w:rsidR="008D3A3C" w:rsidRPr="008D3A3C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.48.1</w:t>
            </w:r>
          </w:p>
        </w:tc>
        <w:tc>
          <w:tcPr>
            <w:tcW w:w="3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695BB4" w14:textId="4E3303E5" w:rsidR="00667C8A" w:rsidRPr="008D3A3C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="008D3A3C"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255.255.2</w:t>
            </w:r>
            <w:r w:rsidR="008D3A3C"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48.0</w:t>
            </w:r>
          </w:p>
        </w:tc>
      </w:tr>
      <w:tr w:rsidR="00667C8A" w:rsidRPr="00605AB0" w14:paraId="7C74023A" w14:textId="77777777" w:rsidTr="00667C8A">
        <w:trPr>
          <w:trHeight w:val="323"/>
        </w:trPr>
        <w:tc>
          <w:tcPr>
            <w:tcW w:w="138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4DDD08" w14:textId="77777777" w:rsidR="00667C8A" w:rsidRPr="00605AB0" w:rsidRDefault="00667C8A" w:rsidP="00D336E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Dallas</w:t>
            </w:r>
          </w:p>
        </w:tc>
        <w:tc>
          <w:tcPr>
            <w:tcW w:w="2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252D0F" w14:textId="77777777" w:rsidR="00667C8A" w:rsidRPr="0091392E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0</w:t>
            </w:r>
          </w:p>
        </w:tc>
        <w:tc>
          <w:tcPr>
            <w:tcW w:w="24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3E7848" w14:textId="6EA51277" w:rsidR="00667C8A" w:rsidRPr="008D3A3C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="008D3A3C" w:rsidRPr="008D3A3C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172.20.</w:t>
            </w:r>
            <w:r w:rsidR="008D3A3C" w:rsidRPr="008D3A3C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60.1</w:t>
            </w:r>
          </w:p>
        </w:tc>
        <w:tc>
          <w:tcPr>
            <w:tcW w:w="3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994835" w14:textId="5B9A6078" w:rsidR="00667C8A" w:rsidRPr="008D3A3C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="008D3A3C"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255.255.255.252</w:t>
            </w:r>
          </w:p>
        </w:tc>
      </w:tr>
      <w:tr w:rsidR="00667C8A" w:rsidRPr="00605AB0" w14:paraId="3827ABE6" w14:textId="77777777" w:rsidTr="00667C8A">
        <w:trPr>
          <w:trHeight w:val="260"/>
        </w:trPr>
        <w:tc>
          <w:tcPr>
            <w:tcW w:w="138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865758" w14:textId="77777777" w:rsidR="00667C8A" w:rsidRPr="00605AB0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D19095" w14:textId="77777777" w:rsidR="00667C8A" w:rsidRPr="00605AB0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1</w:t>
            </w:r>
          </w:p>
        </w:tc>
        <w:tc>
          <w:tcPr>
            <w:tcW w:w="24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A44DCA" w14:textId="16E5000A" w:rsidR="00667C8A" w:rsidRPr="008D3A3C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="008D3A3C"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="008D3A3C" w:rsidRPr="008D3A3C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172.20.60.</w:t>
            </w:r>
            <w:r w:rsidR="008D3A3C" w:rsidRPr="008D3A3C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14</w:t>
            </w:r>
          </w:p>
        </w:tc>
        <w:tc>
          <w:tcPr>
            <w:tcW w:w="3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4917ED" w14:textId="5F505D6A" w:rsidR="00667C8A" w:rsidRPr="008D3A3C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="008D3A3C"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255.255.255.252</w:t>
            </w:r>
          </w:p>
        </w:tc>
      </w:tr>
      <w:tr w:rsidR="00667C8A" w:rsidRPr="00605AB0" w14:paraId="7396B136" w14:textId="77777777" w:rsidTr="00667C8A">
        <w:trPr>
          <w:trHeight w:val="242"/>
        </w:trPr>
        <w:tc>
          <w:tcPr>
            <w:tcW w:w="138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FA775C" w14:textId="77777777" w:rsidR="00667C8A" w:rsidRPr="00605AB0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C1F855" w14:textId="77777777" w:rsidR="00667C8A" w:rsidRPr="00605AB0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2</w:t>
            </w:r>
          </w:p>
        </w:tc>
        <w:tc>
          <w:tcPr>
            <w:tcW w:w="24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60D501" w14:textId="113B876F" w:rsidR="00667C8A" w:rsidRPr="008D3A3C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="008D3A3C" w:rsidRPr="008D3A3C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 172.20.56.</w:t>
            </w:r>
            <w:r w:rsidR="008D3A3C" w:rsidRPr="008D3A3C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1</w:t>
            </w:r>
          </w:p>
        </w:tc>
        <w:tc>
          <w:tcPr>
            <w:tcW w:w="3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D87895" w14:textId="5E7B30C8" w:rsidR="00667C8A" w:rsidRPr="008D3A3C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="008D3A3C"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255.255.</w:t>
            </w:r>
            <w:r w:rsidR="008D3A3C"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252.0</w:t>
            </w:r>
          </w:p>
        </w:tc>
      </w:tr>
      <w:tr w:rsidR="00667C8A" w:rsidRPr="00605AB0" w14:paraId="3ACFB09C" w14:textId="77777777" w:rsidTr="00667C8A">
        <w:trPr>
          <w:trHeight w:val="377"/>
        </w:trPr>
        <w:tc>
          <w:tcPr>
            <w:tcW w:w="138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195096" w14:textId="77777777" w:rsidR="00667C8A" w:rsidRPr="00605AB0" w:rsidRDefault="00667C8A" w:rsidP="00D336E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HQ</w:t>
            </w:r>
          </w:p>
        </w:tc>
        <w:tc>
          <w:tcPr>
            <w:tcW w:w="2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3580F5" w14:textId="77777777" w:rsidR="00667C8A" w:rsidRPr="0091392E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0</w:t>
            </w:r>
          </w:p>
        </w:tc>
        <w:tc>
          <w:tcPr>
            <w:tcW w:w="24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A0F13A" w14:textId="638163EA" w:rsidR="00667C8A" w:rsidRPr="008D3A3C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="008D3A3C" w:rsidRPr="008D3A3C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172.20.</w:t>
            </w:r>
            <w:r w:rsidR="008D3A3C" w:rsidRPr="008D3A3C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60.2</w:t>
            </w:r>
          </w:p>
        </w:tc>
        <w:tc>
          <w:tcPr>
            <w:tcW w:w="3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52F6B7" w14:textId="4B140F43" w:rsidR="00667C8A" w:rsidRPr="008D3A3C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="008D3A3C"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255.255.255.252</w:t>
            </w:r>
          </w:p>
        </w:tc>
      </w:tr>
      <w:tr w:rsidR="00667C8A" w:rsidRPr="00605AB0" w14:paraId="2F822994" w14:textId="77777777" w:rsidTr="00667C8A">
        <w:trPr>
          <w:trHeight w:val="251"/>
        </w:trPr>
        <w:tc>
          <w:tcPr>
            <w:tcW w:w="138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B71A40" w14:textId="77777777" w:rsidR="00667C8A" w:rsidRPr="00605AB0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76F154" w14:textId="77777777" w:rsidR="00667C8A" w:rsidRPr="00605AB0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1</w:t>
            </w:r>
          </w:p>
        </w:tc>
        <w:tc>
          <w:tcPr>
            <w:tcW w:w="24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14E275" w14:textId="5C4961F0" w:rsidR="00667C8A" w:rsidRPr="008D3A3C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="008D3A3C" w:rsidRPr="008D3A3C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172.20.</w:t>
            </w:r>
            <w:r w:rsidR="008D3A3C" w:rsidRPr="008D3A3C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60.5</w:t>
            </w:r>
          </w:p>
        </w:tc>
        <w:tc>
          <w:tcPr>
            <w:tcW w:w="3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406C28" w14:textId="69580A05" w:rsidR="00667C8A" w:rsidRPr="008D3A3C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="008D3A3C"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255.255.255.252</w:t>
            </w:r>
          </w:p>
        </w:tc>
      </w:tr>
      <w:tr w:rsidR="00667C8A" w:rsidRPr="00605AB0" w14:paraId="605C8B7A" w14:textId="77777777" w:rsidTr="00667C8A">
        <w:trPr>
          <w:trHeight w:val="242"/>
        </w:trPr>
        <w:tc>
          <w:tcPr>
            <w:tcW w:w="138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81CD96" w14:textId="77777777" w:rsidR="00667C8A" w:rsidRPr="00605AB0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B8BD86" w14:textId="77777777" w:rsidR="00667C8A" w:rsidRPr="00605AB0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2</w:t>
            </w:r>
          </w:p>
        </w:tc>
        <w:tc>
          <w:tcPr>
            <w:tcW w:w="24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4B82D7" w14:textId="6C10B2D2" w:rsidR="00667C8A" w:rsidRPr="008D3A3C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="008D3A3C" w:rsidRPr="008D3A3C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172.20.0.</w:t>
            </w:r>
            <w:r w:rsidR="008D3A3C" w:rsidRPr="008D3A3C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1</w:t>
            </w:r>
          </w:p>
        </w:tc>
        <w:tc>
          <w:tcPr>
            <w:tcW w:w="3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E73EAF" w14:textId="1632F46A" w:rsidR="00667C8A" w:rsidRPr="008D3A3C" w:rsidRDefault="00667C8A" w:rsidP="00D336E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="008D3A3C"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255.255.</w:t>
            </w:r>
            <w:r w:rsidR="008D3A3C"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224.0</w:t>
            </w:r>
          </w:p>
        </w:tc>
      </w:tr>
      <w:tr w:rsidR="00667C8A" w14:paraId="297F378B" w14:textId="77777777" w:rsidTr="00667C8A">
        <w:trPr>
          <w:trHeight w:val="375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95FA13C" w14:textId="77777777" w:rsidR="00667C8A" w:rsidRDefault="00667C8A" w:rsidP="00667C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PC #</w:t>
            </w:r>
          </w:p>
        </w:tc>
        <w:tc>
          <w:tcPr>
            <w:tcW w:w="23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4B95370" w14:textId="77777777" w:rsidR="00667C8A" w:rsidRDefault="00667C8A" w:rsidP="00D336E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IP Address</w:t>
            </w:r>
          </w:p>
        </w:tc>
        <w:tc>
          <w:tcPr>
            <w:tcW w:w="24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4C2C4F5" w14:textId="77777777" w:rsidR="00667C8A" w:rsidRDefault="00667C8A" w:rsidP="00D336E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Subnet Mask</w:t>
            </w:r>
          </w:p>
        </w:tc>
        <w:tc>
          <w:tcPr>
            <w:tcW w:w="30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F0AB99B" w14:textId="77777777" w:rsidR="00667C8A" w:rsidRDefault="00667C8A" w:rsidP="00D336E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Gateway</w:t>
            </w:r>
          </w:p>
        </w:tc>
      </w:tr>
      <w:tr w:rsidR="008D3A3C" w14:paraId="29E20A0B" w14:textId="77777777" w:rsidTr="00544002">
        <w:trPr>
          <w:trHeight w:val="375"/>
        </w:trPr>
        <w:tc>
          <w:tcPr>
            <w:tcW w:w="1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08286DF" w14:textId="77777777" w:rsidR="008D3A3C" w:rsidRDefault="008D3A3C" w:rsidP="008D3A3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 xml:space="preserve">      PC1</w:t>
            </w:r>
          </w:p>
        </w:tc>
        <w:tc>
          <w:tcPr>
            <w:tcW w:w="2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A7CD567" w14:textId="77D6A81F" w:rsidR="008D3A3C" w:rsidRPr="008D3A3C" w:rsidRDefault="008D3A3C" w:rsidP="008D3A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172.20.32.2</w:t>
            </w:r>
          </w:p>
        </w:tc>
        <w:tc>
          <w:tcPr>
            <w:tcW w:w="24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213B9B2" w14:textId="329179F9" w:rsidR="008D3A3C" w:rsidRPr="008D3A3C" w:rsidRDefault="008D3A3C" w:rsidP="008D3A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255.255.240.0</w:t>
            </w:r>
          </w:p>
        </w:tc>
        <w:tc>
          <w:tcPr>
            <w:tcW w:w="3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9C79D14" w14:textId="6D70BA0F" w:rsidR="008D3A3C" w:rsidRPr="008D3A3C" w:rsidRDefault="008D3A3C" w:rsidP="008D3A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172.20.32.</w:t>
            </w: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</w:t>
            </w:r>
          </w:p>
        </w:tc>
      </w:tr>
      <w:tr w:rsidR="008D3A3C" w14:paraId="4BC96922" w14:textId="77777777" w:rsidTr="00667C8A">
        <w:trPr>
          <w:trHeight w:val="375"/>
        </w:trPr>
        <w:tc>
          <w:tcPr>
            <w:tcW w:w="1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FA8128C" w14:textId="77777777" w:rsidR="008D3A3C" w:rsidRDefault="008D3A3C" w:rsidP="008D3A3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 xml:space="preserve">      PC2</w:t>
            </w:r>
          </w:p>
        </w:tc>
        <w:tc>
          <w:tcPr>
            <w:tcW w:w="2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DDC7ACC" w14:textId="2BD716FB" w:rsidR="008D3A3C" w:rsidRPr="008D3A3C" w:rsidRDefault="008D3A3C" w:rsidP="008D3A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72.20.</w:t>
            </w: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48.2</w:t>
            </w:r>
          </w:p>
        </w:tc>
        <w:tc>
          <w:tcPr>
            <w:tcW w:w="24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E5FBA34" w14:textId="604676FC" w:rsidR="008D3A3C" w:rsidRPr="008D3A3C" w:rsidRDefault="008D3A3C" w:rsidP="008D3A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255.255.248.0</w:t>
            </w:r>
          </w:p>
        </w:tc>
        <w:tc>
          <w:tcPr>
            <w:tcW w:w="3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9772B6A" w14:textId="616AE99A" w:rsidR="008D3A3C" w:rsidRPr="008D3A3C" w:rsidRDefault="008D3A3C" w:rsidP="008D3A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 172.20.48.1</w:t>
            </w:r>
          </w:p>
        </w:tc>
      </w:tr>
      <w:tr w:rsidR="008D3A3C" w14:paraId="1ED8F943" w14:textId="77777777" w:rsidTr="00667C8A">
        <w:trPr>
          <w:trHeight w:val="375"/>
        </w:trPr>
        <w:tc>
          <w:tcPr>
            <w:tcW w:w="1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8D31F36" w14:textId="77777777" w:rsidR="008D3A3C" w:rsidRDefault="008D3A3C" w:rsidP="008D3A3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 xml:space="preserve">      PC3</w:t>
            </w:r>
          </w:p>
        </w:tc>
        <w:tc>
          <w:tcPr>
            <w:tcW w:w="2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66116A3" w14:textId="6E05C997" w:rsidR="008D3A3C" w:rsidRPr="008D3A3C" w:rsidRDefault="008D3A3C" w:rsidP="008D3A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72.20.</w:t>
            </w: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56.2</w:t>
            </w:r>
          </w:p>
        </w:tc>
        <w:tc>
          <w:tcPr>
            <w:tcW w:w="24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5AE31A5" w14:textId="72205C20" w:rsidR="008D3A3C" w:rsidRPr="008D3A3C" w:rsidRDefault="008D3A3C" w:rsidP="008D3A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255.255.</w:t>
            </w: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2</w:t>
            </w: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52.0</w:t>
            </w:r>
          </w:p>
        </w:tc>
        <w:tc>
          <w:tcPr>
            <w:tcW w:w="3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6B37D41" w14:textId="0ECEF586" w:rsidR="008D3A3C" w:rsidRPr="008D3A3C" w:rsidRDefault="008D3A3C" w:rsidP="008D3A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72.20.56.1</w:t>
            </w:r>
          </w:p>
        </w:tc>
      </w:tr>
      <w:tr w:rsidR="008D3A3C" w14:paraId="65157960" w14:textId="77777777" w:rsidTr="00667C8A">
        <w:trPr>
          <w:trHeight w:val="375"/>
        </w:trPr>
        <w:tc>
          <w:tcPr>
            <w:tcW w:w="1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4DF403B" w14:textId="77777777" w:rsidR="008D3A3C" w:rsidRDefault="008D3A3C" w:rsidP="008D3A3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 xml:space="preserve">      PC4</w:t>
            </w:r>
          </w:p>
        </w:tc>
        <w:tc>
          <w:tcPr>
            <w:tcW w:w="2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3AFD674" w14:textId="4677E262" w:rsidR="008D3A3C" w:rsidRPr="008D3A3C" w:rsidRDefault="008D3A3C" w:rsidP="008D3A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72.20.</w:t>
            </w: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.2</w:t>
            </w:r>
          </w:p>
        </w:tc>
        <w:tc>
          <w:tcPr>
            <w:tcW w:w="24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BC2CA67" w14:textId="69996F2D" w:rsidR="008D3A3C" w:rsidRPr="008D3A3C" w:rsidRDefault="008D3A3C" w:rsidP="008D3A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255.255.</w:t>
            </w: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224.0</w:t>
            </w:r>
          </w:p>
        </w:tc>
        <w:tc>
          <w:tcPr>
            <w:tcW w:w="3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ADB95FA" w14:textId="70E5DAA7" w:rsidR="008D3A3C" w:rsidRPr="008D3A3C" w:rsidRDefault="008D3A3C" w:rsidP="008D3A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8D3A3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72.20.0.1</w:t>
            </w:r>
          </w:p>
        </w:tc>
      </w:tr>
    </w:tbl>
    <w:p w14:paraId="03DE44C0" w14:textId="77777777" w:rsidR="009D2BE3" w:rsidRPr="009D2BE3" w:rsidRDefault="009D2BE3" w:rsidP="009D2BE3">
      <w:pPr>
        <w:rPr>
          <w:rStyle w:val="Strong"/>
          <w:rFonts w:ascii="Arial" w:hAnsi="Arial" w:cs="Arial"/>
          <w:sz w:val="24"/>
          <w:szCs w:val="24"/>
          <w:u w:val="single"/>
        </w:rPr>
      </w:pPr>
      <w:r w:rsidRPr="009D2BE3">
        <w:rPr>
          <w:rStyle w:val="Strong"/>
          <w:rFonts w:ascii="Arial" w:hAnsi="Arial" w:cs="Arial"/>
          <w:sz w:val="24"/>
          <w:szCs w:val="24"/>
          <w:u w:val="single"/>
        </w:rPr>
        <w:t>Subnet the Address Space.</w:t>
      </w:r>
    </w:p>
    <w:p w14:paraId="01002A4F" w14:textId="77777777" w:rsidR="009D2BE3" w:rsidRPr="00860FD4" w:rsidRDefault="009D2BE3" w:rsidP="009D2BE3">
      <w:pPr>
        <w:rPr>
          <w:rFonts w:ascii="Arial" w:hAnsi="Arial" w:cs="Arial"/>
          <w:b/>
          <w:sz w:val="20"/>
          <w:szCs w:val="20"/>
        </w:rPr>
      </w:pPr>
      <w:r w:rsidRPr="00860FD4">
        <w:rPr>
          <w:rFonts w:ascii="Arial" w:hAnsi="Arial" w:cs="Arial"/>
          <w:b/>
          <w:sz w:val="20"/>
          <w:szCs w:val="20"/>
        </w:rPr>
        <w:lastRenderedPageBreak/>
        <w:t>Examine the network requirements.</w:t>
      </w:r>
    </w:p>
    <w:p w14:paraId="7E63C0C8" w14:textId="77777777" w:rsidR="009D2BE3" w:rsidRPr="00860FD4" w:rsidRDefault="009D2BE3" w:rsidP="009D2BE3">
      <w:pPr>
        <w:rPr>
          <w:rFonts w:ascii="Arial" w:hAnsi="Arial" w:cs="Arial"/>
          <w:sz w:val="20"/>
          <w:szCs w:val="20"/>
        </w:rPr>
      </w:pPr>
      <w:r w:rsidRPr="00860FD4">
        <w:rPr>
          <w:rFonts w:ascii="Arial" w:hAnsi="Arial" w:cs="Arial"/>
          <w:sz w:val="20"/>
          <w:szCs w:val="20"/>
        </w:rPr>
        <w:t>The addressing for the network has the following requirements:</w:t>
      </w:r>
    </w:p>
    <w:p w14:paraId="53E7BFAD" w14:textId="77777777" w:rsidR="009D2BE3" w:rsidRPr="00860FD4" w:rsidRDefault="00E1765A" w:rsidP="009D2BE3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The 172.20.0.0</w:t>
      </w:r>
      <w:r w:rsidR="009D2BE3" w:rsidRPr="00860FD4">
        <w:rPr>
          <w:rFonts w:ascii="Arial" w:hAnsi="Arial" w:cs="Arial"/>
          <w:sz w:val="20"/>
          <w:szCs w:val="20"/>
        </w:rPr>
        <w:t xml:space="preserve"> network must be </w:t>
      </w:r>
      <w:proofErr w:type="spellStart"/>
      <w:r w:rsidR="009D2BE3" w:rsidRPr="00860FD4">
        <w:rPr>
          <w:rFonts w:ascii="Arial" w:hAnsi="Arial" w:cs="Arial"/>
          <w:sz w:val="20"/>
          <w:szCs w:val="20"/>
        </w:rPr>
        <w:t>subnetted</w:t>
      </w:r>
      <w:proofErr w:type="spellEnd"/>
      <w:r w:rsidR="009D2BE3" w:rsidRPr="00860FD4">
        <w:rPr>
          <w:rFonts w:ascii="Arial" w:hAnsi="Arial" w:cs="Arial"/>
          <w:sz w:val="20"/>
          <w:szCs w:val="20"/>
        </w:rPr>
        <w:t xml:space="preserve"> to provide addresses for the </w:t>
      </w:r>
      <w:r w:rsidR="003D10A1">
        <w:rPr>
          <w:rFonts w:ascii="Arial" w:hAnsi="Arial" w:cs="Arial"/>
          <w:sz w:val="20"/>
          <w:szCs w:val="20"/>
        </w:rPr>
        <w:t>L</w:t>
      </w:r>
      <w:r w:rsidR="009D2BE3" w:rsidRPr="00860FD4">
        <w:rPr>
          <w:rFonts w:ascii="Arial" w:hAnsi="Arial" w:cs="Arial"/>
          <w:sz w:val="20"/>
          <w:szCs w:val="20"/>
        </w:rPr>
        <w:t>ANs</w:t>
      </w:r>
      <w:r w:rsidR="003D10A1">
        <w:rPr>
          <w:rFonts w:ascii="Arial" w:hAnsi="Arial" w:cs="Arial"/>
          <w:sz w:val="20"/>
          <w:szCs w:val="20"/>
        </w:rPr>
        <w:t xml:space="preserve"> and </w:t>
      </w:r>
      <w:r w:rsidR="006F2A00">
        <w:rPr>
          <w:rFonts w:ascii="Arial" w:hAnsi="Arial" w:cs="Arial"/>
          <w:sz w:val="20"/>
          <w:szCs w:val="20"/>
        </w:rPr>
        <w:t xml:space="preserve">connecting </w:t>
      </w:r>
      <w:r w:rsidR="003D10A1">
        <w:rPr>
          <w:rFonts w:ascii="Arial" w:hAnsi="Arial" w:cs="Arial"/>
          <w:sz w:val="20"/>
          <w:szCs w:val="20"/>
        </w:rPr>
        <w:t>links.</w:t>
      </w:r>
    </w:p>
    <w:p w14:paraId="7CB1415C" w14:textId="77777777" w:rsidR="003D10A1" w:rsidRPr="003D10A1" w:rsidRDefault="003D10A1" w:rsidP="003D10A1">
      <w:pPr>
        <w:pStyle w:val="ListParagraph"/>
        <w:numPr>
          <w:ilvl w:val="0"/>
          <w:numId w:val="35"/>
        </w:numPr>
        <w:rPr>
          <w:rFonts w:ascii="Arial" w:hAnsi="Arial" w:cs="Arial"/>
          <w:sz w:val="20"/>
          <w:szCs w:val="20"/>
        </w:rPr>
      </w:pPr>
      <w:r w:rsidRPr="003D10A1">
        <w:rPr>
          <w:rFonts w:ascii="Arial" w:hAnsi="Arial" w:cs="Arial"/>
          <w:sz w:val="20"/>
          <w:szCs w:val="20"/>
        </w:rPr>
        <w:t>The HQ LAN will require 8000 addresses</w:t>
      </w:r>
      <w:r w:rsidR="006F2A00">
        <w:rPr>
          <w:rFonts w:ascii="Arial" w:hAnsi="Arial" w:cs="Arial"/>
          <w:sz w:val="20"/>
          <w:szCs w:val="20"/>
        </w:rPr>
        <w:t xml:space="preserve"> (Network D)</w:t>
      </w:r>
    </w:p>
    <w:p w14:paraId="37256DBE" w14:textId="77777777" w:rsidR="003D10A1" w:rsidRPr="003D10A1" w:rsidRDefault="003D10A1" w:rsidP="003D10A1">
      <w:pPr>
        <w:pStyle w:val="ListParagraph"/>
        <w:numPr>
          <w:ilvl w:val="0"/>
          <w:numId w:val="35"/>
        </w:numPr>
        <w:rPr>
          <w:rFonts w:ascii="Arial" w:hAnsi="Arial" w:cs="Arial"/>
          <w:sz w:val="20"/>
          <w:szCs w:val="20"/>
        </w:rPr>
      </w:pPr>
      <w:r w:rsidRPr="003D10A1">
        <w:rPr>
          <w:rFonts w:ascii="Arial" w:hAnsi="Arial" w:cs="Arial"/>
          <w:sz w:val="20"/>
          <w:szCs w:val="20"/>
        </w:rPr>
        <w:t xml:space="preserve">The </w:t>
      </w:r>
      <w:r w:rsidR="00667C8A">
        <w:rPr>
          <w:rFonts w:ascii="Arial" w:hAnsi="Arial" w:cs="Arial"/>
          <w:sz w:val="20"/>
          <w:szCs w:val="20"/>
        </w:rPr>
        <w:t>Seattle</w:t>
      </w:r>
      <w:r w:rsidRPr="003D10A1">
        <w:rPr>
          <w:rFonts w:ascii="Arial" w:hAnsi="Arial" w:cs="Arial"/>
          <w:sz w:val="20"/>
          <w:szCs w:val="20"/>
        </w:rPr>
        <w:t xml:space="preserve"> LAN w</w:t>
      </w:r>
      <w:r w:rsidR="00D84DDE">
        <w:rPr>
          <w:rFonts w:ascii="Arial" w:hAnsi="Arial" w:cs="Arial"/>
          <w:sz w:val="20"/>
          <w:szCs w:val="20"/>
        </w:rPr>
        <w:t>ill require 4000</w:t>
      </w:r>
      <w:r w:rsidRPr="003D10A1">
        <w:rPr>
          <w:rFonts w:ascii="Arial" w:hAnsi="Arial" w:cs="Arial"/>
          <w:sz w:val="20"/>
          <w:szCs w:val="20"/>
        </w:rPr>
        <w:t xml:space="preserve"> addresses</w:t>
      </w:r>
      <w:r w:rsidR="006F2A00">
        <w:rPr>
          <w:rFonts w:ascii="Arial" w:hAnsi="Arial" w:cs="Arial"/>
          <w:sz w:val="20"/>
          <w:szCs w:val="20"/>
        </w:rPr>
        <w:t xml:space="preserve"> (Network A)</w:t>
      </w:r>
    </w:p>
    <w:p w14:paraId="31EFEDA9" w14:textId="77777777" w:rsidR="003D10A1" w:rsidRDefault="003D10A1" w:rsidP="003D10A1">
      <w:pPr>
        <w:pStyle w:val="ListParagraph"/>
        <w:numPr>
          <w:ilvl w:val="0"/>
          <w:numId w:val="35"/>
        </w:numPr>
        <w:rPr>
          <w:rFonts w:ascii="Arial" w:hAnsi="Arial" w:cs="Arial"/>
          <w:sz w:val="20"/>
          <w:szCs w:val="20"/>
        </w:rPr>
      </w:pPr>
      <w:r w:rsidRPr="003D10A1">
        <w:rPr>
          <w:rFonts w:ascii="Arial" w:hAnsi="Arial" w:cs="Arial"/>
          <w:sz w:val="20"/>
          <w:szCs w:val="20"/>
        </w:rPr>
        <w:t xml:space="preserve">The </w:t>
      </w:r>
      <w:r w:rsidR="00667C8A">
        <w:rPr>
          <w:rFonts w:ascii="Arial" w:hAnsi="Arial" w:cs="Arial"/>
          <w:sz w:val="20"/>
          <w:szCs w:val="20"/>
        </w:rPr>
        <w:t>Boston</w:t>
      </w:r>
      <w:r w:rsidRPr="003D10A1">
        <w:rPr>
          <w:rFonts w:ascii="Arial" w:hAnsi="Arial" w:cs="Arial"/>
          <w:sz w:val="20"/>
          <w:szCs w:val="20"/>
        </w:rPr>
        <w:t xml:space="preserve"> LAN will require 2000 addresses</w:t>
      </w:r>
      <w:r w:rsidR="006F2A00">
        <w:rPr>
          <w:rFonts w:ascii="Arial" w:hAnsi="Arial" w:cs="Arial"/>
          <w:sz w:val="20"/>
          <w:szCs w:val="20"/>
        </w:rPr>
        <w:t xml:space="preserve"> (Network B)</w:t>
      </w:r>
    </w:p>
    <w:p w14:paraId="5C7D4BDA" w14:textId="77777777" w:rsidR="00790282" w:rsidRPr="003D10A1" w:rsidRDefault="00790282" w:rsidP="003D10A1">
      <w:pPr>
        <w:pStyle w:val="ListParagraph"/>
        <w:numPr>
          <w:ilvl w:val="0"/>
          <w:numId w:val="35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Th</w:t>
      </w:r>
      <w:r w:rsidR="00D84DDE">
        <w:rPr>
          <w:rFonts w:ascii="Arial" w:hAnsi="Arial" w:cs="Arial"/>
          <w:sz w:val="20"/>
          <w:szCs w:val="20"/>
        </w:rPr>
        <w:t xml:space="preserve">e </w:t>
      </w:r>
      <w:r w:rsidR="00667C8A">
        <w:rPr>
          <w:rFonts w:ascii="Arial" w:hAnsi="Arial" w:cs="Arial"/>
          <w:sz w:val="20"/>
          <w:szCs w:val="20"/>
        </w:rPr>
        <w:t>Dallas</w:t>
      </w:r>
      <w:r w:rsidR="00D84DDE">
        <w:rPr>
          <w:rFonts w:ascii="Arial" w:hAnsi="Arial" w:cs="Arial"/>
          <w:sz w:val="20"/>
          <w:szCs w:val="20"/>
        </w:rPr>
        <w:t xml:space="preserve"> LAN will require 1000 </w:t>
      </w:r>
      <w:r>
        <w:rPr>
          <w:rFonts w:ascii="Arial" w:hAnsi="Arial" w:cs="Arial"/>
          <w:sz w:val="20"/>
          <w:szCs w:val="20"/>
        </w:rPr>
        <w:t xml:space="preserve">addresses </w:t>
      </w:r>
      <w:r w:rsidR="006F2A00">
        <w:rPr>
          <w:rFonts w:ascii="Arial" w:hAnsi="Arial" w:cs="Arial"/>
          <w:sz w:val="20"/>
          <w:szCs w:val="20"/>
        </w:rPr>
        <w:t xml:space="preserve">(Network C) </w:t>
      </w:r>
    </w:p>
    <w:p w14:paraId="4DD3D3C5" w14:textId="77777777" w:rsidR="006F2A00" w:rsidRDefault="003D10A1" w:rsidP="006F2A00">
      <w:pPr>
        <w:pStyle w:val="ListParagraph"/>
        <w:numPr>
          <w:ilvl w:val="0"/>
          <w:numId w:val="35"/>
        </w:numPr>
        <w:rPr>
          <w:rFonts w:ascii="Arial" w:hAnsi="Arial" w:cs="Arial"/>
          <w:sz w:val="20"/>
          <w:szCs w:val="20"/>
        </w:rPr>
      </w:pPr>
      <w:r w:rsidRPr="003D10A1">
        <w:rPr>
          <w:rFonts w:ascii="Arial" w:hAnsi="Arial" w:cs="Arial"/>
          <w:sz w:val="20"/>
          <w:szCs w:val="20"/>
        </w:rPr>
        <w:t>The links between the routers will require two addresses for each link</w:t>
      </w:r>
      <w:r w:rsidR="006F2A00">
        <w:rPr>
          <w:rFonts w:ascii="Arial" w:hAnsi="Arial" w:cs="Arial"/>
          <w:sz w:val="20"/>
          <w:szCs w:val="20"/>
        </w:rPr>
        <w:t xml:space="preserve"> (Networks E, F, G, H)</w:t>
      </w:r>
    </w:p>
    <w:p w14:paraId="527003C8" w14:textId="77777777" w:rsidR="006F2A00" w:rsidRDefault="006F2A00" w:rsidP="006F2A00">
      <w:pPr>
        <w:pStyle w:val="ListParagraph"/>
        <w:rPr>
          <w:rFonts w:ascii="Arial" w:hAnsi="Arial" w:cs="Arial"/>
          <w:sz w:val="20"/>
          <w:szCs w:val="20"/>
        </w:rPr>
      </w:pPr>
    </w:p>
    <w:p w14:paraId="2E4DF9FB" w14:textId="77777777" w:rsidR="006F2A00" w:rsidRPr="006F2A00" w:rsidRDefault="006F2A00" w:rsidP="006F2A00">
      <w:pPr>
        <w:pStyle w:val="ListParagraph"/>
        <w:rPr>
          <w:rFonts w:ascii="Arial" w:hAnsi="Arial" w:cs="Arial"/>
          <w:sz w:val="20"/>
          <w:szCs w:val="20"/>
        </w:rPr>
      </w:pPr>
    </w:p>
    <w:p w14:paraId="007BE25C" w14:textId="77777777" w:rsidR="006F2A00" w:rsidRPr="006F2A00" w:rsidRDefault="006F2A00" w:rsidP="006F2A00">
      <w:pPr>
        <w:rPr>
          <w:rFonts w:ascii="Arial" w:hAnsi="Arial" w:cs="Arial"/>
          <w:color w:val="231F20"/>
          <w:sz w:val="24"/>
          <w:szCs w:val="24"/>
        </w:rPr>
      </w:pPr>
      <w:r>
        <w:rPr>
          <w:rFonts w:ascii="Arial" w:hAnsi="Arial" w:cs="Arial"/>
          <w:color w:val="231F20"/>
          <w:sz w:val="24"/>
          <w:szCs w:val="24"/>
        </w:rPr>
        <w:t>*</w:t>
      </w:r>
      <w:r w:rsidRPr="006F2A00">
        <w:rPr>
          <w:rFonts w:ascii="Arial" w:hAnsi="Arial" w:cs="Arial"/>
          <w:color w:val="231F20"/>
          <w:sz w:val="24"/>
          <w:szCs w:val="24"/>
        </w:rPr>
        <w:t xml:space="preserve">Cable a network that like the one in the Topology </w:t>
      </w:r>
      <w:proofErr w:type="gramStart"/>
      <w:r w:rsidRPr="006F2A00">
        <w:rPr>
          <w:rFonts w:ascii="Arial" w:hAnsi="Arial" w:cs="Arial"/>
          <w:color w:val="231F20"/>
          <w:sz w:val="24"/>
          <w:szCs w:val="24"/>
        </w:rPr>
        <w:t>Diagram.</w:t>
      </w:r>
      <w:r w:rsidR="00FA2803">
        <w:rPr>
          <w:rFonts w:ascii="Arial" w:hAnsi="Arial" w:cs="Arial"/>
          <w:color w:val="231F20"/>
          <w:sz w:val="24"/>
          <w:szCs w:val="24"/>
        </w:rPr>
        <w:t>*</w:t>
      </w:r>
      <w:proofErr w:type="gramEnd"/>
    </w:p>
    <w:p w14:paraId="2BA7A489" w14:textId="0A8F5231" w:rsidR="006F2A00" w:rsidRPr="00843E6E" w:rsidRDefault="006F2A00" w:rsidP="006F2A00">
      <w:pPr>
        <w:ind w:left="360"/>
        <w:rPr>
          <w:rFonts w:ascii="Arial" w:hAnsi="Arial" w:cs="Arial"/>
          <w:color w:val="231F20"/>
          <w:sz w:val="24"/>
          <w:szCs w:val="24"/>
        </w:rPr>
      </w:pPr>
      <w:r>
        <w:rPr>
          <w:rFonts w:ascii="Arial" w:hAnsi="Arial" w:cs="Arial"/>
          <w:b/>
          <w:color w:val="231F20"/>
          <w:sz w:val="24"/>
          <w:szCs w:val="24"/>
        </w:rPr>
        <w:t xml:space="preserve">1.) </w:t>
      </w:r>
      <w:r w:rsidRPr="006E4B4A">
        <w:rPr>
          <w:rFonts w:ascii="Arial" w:hAnsi="Arial" w:cs="Arial"/>
          <w:b/>
          <w:color w:val="231F20"/>
          <w:sz w:val="24"/>
          <w:szCs w:val="24"/>
        </w:rPr>
        <w:t xml:space="preserve">Configure </w:t>
      </w:r>
      <w:r>
        <w:rPr>
          <w:rFonts w:ascii="Arial" w:hAnsi="Arial" w:cs="Arial"/>
          <w:b/>
          <w:color w:val="231F20"/>
          <w:sz w:val="24"/>
          <w:szCs w:val="24"/>
        </w:rPr>
        <w:t xml:space="preserve">ethernet interfaces on the routers. </w:t>
      </w:r>
      <w:r>
        <w:rPr>
          <w:rFonts w:ascii="Arial" w:hAnsi="Arial" w:cs="Arial"/>
          <w:color w:val="231F20"/>
          <w:sz w:val="24"/>
          <w:szCs w:val="24"/>
        </w:rPr>
        <w:t>If you do not remember how to do this, see how we did it in the Static Routing lab activity</w:t>
      </w:r>
      <w:r w:rsidR="0074208A">
        <w:rPr>
          <w:rFonts w:ascii="Arial" w:hAnsi="Arial" w:cs="Arial"/>
          <w:color w:val="231F20"/>
          <w:sz w:val="24"/>
          <w:szCs w:val="24"/>
        </w:rPr>
        <w:t>.</w:t>
      </w:r>
    </w:p>
    <w:p w14:paraId="595FEFB0" w14:textId="77777777" w:rsidR="006F2A00" w:rsidRPr="00CE0ED0" w:rsidRDefault="006F2A00" w:rsidP="006F2A00">
      <w:pPr>
        <w:pStyle w:val="ListParagraph"/>
        <w:numPr>
          <w:ilvl w:val="0"/>
          <w:numId w:val="35"/>
        </w:numPr>
        <w:rPr>
          <w:rFonts w:ascii="Arial" w:hAnsi="Arial" w:cs="Arial"/>
          <w:color w:val="231F20"/>
          <w:sz w:val="24"/>
          <w:szCs w:val="24"/>
        </w:rPr>
      </w:pPr>
      <w:r w:rsidRPr="00CE0ED0">
        <w:rPr>
          <w:rFonts w:ascii="Arial" w:hAnsi="Arial" w:cs="Arial"/>
          <w:color w:val="231F20"/>
          <w:sz w:val="24"/>
          <w:szCs w:val="24"/>
        </w:rPr>
        <w:t>Configure t</w:t>
      </w:r>
      <w:r>
        <w:rPr>
          <w:rFonts w:ascii="Arial" w:hAnsi="Arial" w:cs="Arial"/>
          <w:color w:val="231F20"/>
          <w:sz w:val="24"/>
          <w:szCs w:val="24"/>
        </w:rPr>
        <w:t>he interfaces on the HQ, Seattle, Dallas, and Boston</w:t>
      </w:r>
      <w:r w:rsidRPr="00CE0ED0">
        <w:rPr>
          <w:rFonts w:ascii="Arial" w:hAnsi="Arial" w:cs="Arial"/>
          <w:color w:val="231F20"/>
          <w:sz w:val="24"/>
          <w:szCs w:val="24"/>
        </w:rPr>
        <w:t xml:space="preserve"> routers with the IP addresses from the table under the Topology Diagram.</w:t>
      </w:r>
    </w:p>
    <w:p w14:paraId="507B2910" w14:textId="77777777" w:rsidR="006F2A00" w:rsidRPr="00CE0ED0" w:rsidRDefault="006F2A00" w:rsidP="006F2A00">
      <w:pPr>
        <w:pStyle w:val="ListParagraph"/>
        <w:numPr>
          <w:ilvl w:val="0"/>
          <w:numId w:val="35"/>
        </w:numPr>
        <w:rPr>
          <w:rFonts w:ascii="Arial" w:hAnsi="Arial" w:cs="Arial"/>
          <w:color w:val="231F20"/>
          <w:sz w:val="24"/>
          <w:szCs w:val="24"/>
        </w:rPr>
      </w:pPr>
      <w:r w:rsidRPr="00CE0ED0">
        <w:rPr>
          <w:rFonts w:ascii="Arial" w:hAnsi="Arial" w:cs="Arial"/>
          <w:color w:val="231F20"/>
          <w:sz w:val="24"/>
          <w:szCs w:val="24"/>
        </w:rPr>
        <w:t>Verify IP addressing and interfaces.</w:t>
      </w:r>
    </w:p>
    <w:p w14:paraId="1FE31F2F" w14:textId="77777777" w:rsidR="006F2A00" w:rsidRPr="00CE0ED0" w:rsidRDefault="006F2A00" w:rsidP="006F2A00">
      <w:pPr>
        <w:pStyle w:val="ListParagraph"/>
        <w:numPr>
          <w:ilvl w:val="0"/>
          <w:numId w:val="35"/>
        </w:numPr>
        <w:rPr>
          <w:rFonts w:ascii="Arial" w:hAnsi="Arial" w:cs="Arial"/>
          <w:color w:val="231F20"/>
          <w:sz w:val="24"/>
          <w:szCs w:val="24"/>
        </w:rPr>
      </w:pPr>
      <w:r w:rsidRPr="00CE0ED0">
        <w:rPr>
          <w:rFonts w:ascii="Arial" w:hAnsi="Arial" w:cs="Arial"/>
          <w:color w:val="231F20"/>
          <w:sz w:val="24"/>
          <w:szCs w:val="24"/>
        </w:rPr>
        <w:t xml:space="preserve">Use the show </w:t>
      </w:r>
      <w:proofErr w:type="spellStart"/>
      <w:r w:rsidRPr="00CE0ED0">
        <w:rPr>
          <w:rFonts w:ascii="Arial" w:hAnsi="Arial" w:cs="Arial"/>
          <w:color w:val="231F20"/>
          <w:sz w:val="24"/>
          <w:szCs w:val="24"/>
        </w:rPr>
        <w:t>ip</w:t>
      </w:r>
      <w:proofErr w:type="spellEnd"/>
      <w:r w:rsidRPr="00CE0ED0">
        <w:rPr>
          <w:rFonts w:ascii="Arial" w:hAnsi="Arial" w:cs="Arial"/>
          <w:color w:val="231F20"/>
          <w:sz w:val="24"/>
          <w:szCs w:val="24"/>
        </w:rPr>
        <w:t xml:space="preserve"> interface brief command to verify that the IP addressing is correct and that the interfaces are active.</w:t>
      </w:r>
    </w:p>
    <w:p w14:paraId="673015C7" w14:textId="77777777" w:rsidR="006F2A00" w:rsidRDefault="006F2A00" w:rsidP="006F2A00">
      <w:pPr>
        <w:pStyle w:val="ListParagraph"/>
        <w:numPr>
          <w:ilvl w:val="0"/>
          <w:numId w:val="35"/>
        </w:numPr>
        <w:rPr>
          <w:rFonts w:ascii="Arial" w:hAnsi="Arial" w:cs="Arial"/>
          <w:color w:val="231F20"/>
          <w:sz w:val="24"/>
          <w:szCs w:val="24"/>
        </w:rPr>
      </w:pPr>
      <w:r w:rsidRPr="00CE0ED0">
        <w:rPr>
          <w:rFonts w:ascii="Arial" w:hAnsi="Arial" w:cs="Arial"/>
          <w:color w:val="231F20"/>
          <w:sz w:val="24"/>
          <w:szCs w:val="24"/>
        </w:rPr>
        <w:t>When you have finished, be sure to save the running configuration to the NVRAM of the router.</w:t>
      </w:r>
      <w:r>
        <w:rPr>
          <w:rFonts w:ascii="Arial" w:hAnsi="Arial" w:cs="Arial"/>
          <w:color w:val="231F20"/>
          <w:sz w:val="24"/>
          <w:szCs w:val="24"/>
        </w:rPr>
        <w:t xml:space="preserve"> (copy run start)</w:t>
      </w:r>
    </w:p>
    <w:p w14:paraId="3AC06CFA" w14:textId="77777777" w:rsidR="006F2A00" w:rsidRDefault="006F2A00" w:rsidP="006F2A00">
      <w:pPr>
        <w:rPr>
          <w:rFonts w:ascii="Arial" w:hAnsi="Arial" w:cs="Arial"/>
          <w:color w:val="231F20"/>
          <w:sz w:val="24"/>
          <w:szCs w:val="24"/>
        </w:rPr>
      </w:pPr>
      <w:r>
        <w:rPr>
          <w:rFonts w:ascii="Arial" w:hAnsi="Arial" w:cs="Arial"/>
          <w:b/>
          <w:color w:val="231F20"/>
          <w:sz w:val="24"/>
          <w:szCs w:val="24"/>
        </w:rPr>
        <w:t xml:space="preserve">2.) </w:t>
      </w:r>
      <w:r w:rsidRPr="00CA6DB0">
        <w:rPr>
          <w:rFonts w:ascii="Arial" w:hAnsi="Arial" w:cs="Arial"/>
          <w:b/>
          <w:color w:val="231F20"/>
          <w:sz w:val="24"/>
          <w:szCs w:val="24"/>
        </w:rPr>
        <w:t>Configure</w:t>
      </w:r>
      <w:r>
        <w:rPr>
          <w:rFonts w:ascii="Arial" w:hAnsi="Arial" w:cs="Arial"/>
          <w:b/>
          <w:color w:val="231F20"/>
          <w:sz w:val="24"/>
          <w:szCs w:val="24"/>
        </w:rPr>
        <w:t xml:space="preserve"> the IP address, slash notation, and gateway for PC1, PC2, PC3 and PC4.</w:t>
      </w:r>
      <w:r w:rsidRPr="00CA6DB0">
        <w:rPr>
          <w:rFonts w:ascii="Arial" w:hAnsi="Arial" w:cs="Arial"/>
          <w:b/>
          <w:color w:val="231F20"/>
          <w:sz w:val="24"/>
          <w:szCs w:val="24"/>
        </w:rPr>
        <w:t xml:space="preserve"> </w:t>
      </w:r>
      <w:r w:rsidRPr="00CA6DB0">
        <w:rPr>
          <w:rFonts w:ascii="Arial" w:hAnsi="Arial" w:cs="Arial"/>
          <w:color w:val="231F20"/>
          <w:sz w:val="24"/>
          <w:szCs w:val="24"/>
        </w:rPr>
        <w:t xml:space="preserve">If you do not remember how to do this, see how we did it in the </w:t>
      </w:r>
      <w:r>
        <w:rPr>
          <w:rFonts w:ascii="Arial" w:hAnsi="Arial" w:cs="Arial"/>
          <w:color w:val="231F20"/>
          <w:sz w:val="24"/>
          <w:szCs w:val="24"/>
        </w:rPr>
        <w:t>previous lab activities.</w:t>
      </w:r>
    </w:p>
    <w:p w14:paraId="03218C10" w14:textId="77777777" w:rsidR="00237DA8" w:rsidRPr="00996054" w:rsidRDefault="006F2A00" w:rsidP="005A3240">
      <w:pPr>
        <w:pStyle w:val="ListParagraph"/>
        <w:numPr>
          <w:ilvl w:val="0"/>
          <w:numId w:val="35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0"/>
          <w:szCs w:val="20"/>
        </w:rPr>
      </w:pPr>
      <w:r w:rsidRPr="00996054">
        <w:rPr>
          <w:rFonts w:ascii="Arial" w:hAnsi="Arial" w:cs="Arial"/>
          <w:color w:val="231F20"/>
          <w:sz w:val="24"/>
          <w:szCs w:val="24"/>
        </w:rPr>
        <w:t>Configure the interfaces on the PC1, PC2, PC3, and PC4 with the IP addresses from the table under the Topology Diagram.</w:t>
      </w:r>
    </w:p>
    <w:p w14:paraId="3907021A" w14:textId="77777777" w:rsidR="00996054" w:rsidRPr="00996054" w:rsidRDefault="00996054" w:rsidP="00996054">
      <w:pPr>
        <w:pStyle w:val="ListParagraph"/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0"/>
          <w:szCs w:val="20"/>
        </w:rPr>
      </w:pPr>
    </w:p>
    <w:p w14:paraId="5CE87371" w14:textId="77777777" w:rsidR="009424B5" w:rsidRDefault="00D3358F" w:rsidP="00D3358F">
      <w:pPr>
        <w:rPr>
          <w:rStyle w:val="Strong"/>
          <w:rFonts w:ascii="Arial" w:hAnsi="Arial" w:cs="Arial"/>
          <w:sz w:val="24"/>
          <w:szCs w:val="24"/>
          <w:u w:val="single"/>
        </w:rPr>
      </w:pPr>
      <w:r w:rsidRPr="00D3358F">
        <w:rPr>
          <w:rStyle w:val="Strong"/>
          <w:rFonts w:ascii="Arial" w:hAnsi="Arial" w:cs="Arial"/>
          <w:sz w:val="24"/>
          <w:szCs w:val="24"/>
          <w:u w:val="single"/>
        </w:rPr>
        <w:t xml:space="preserve">Configure </w:t>
      </w:r>
      <w:r w:rsidR="00650F9E">
        <w:rPr>
          <w:rStyle w:val="Strong"/>
          <w:rFonts w:ascii="Arial" w:hAnsi="Arial" w:cs="Arial"/>
          <w:sz w:val="24"/>
          <w:szCs w:val="24"/>
          <w:u w:val="single"/>
        </w:rPr>
        <w:t>OSPF</w:t>
      </w:r>
      <w:r w:rsidRPr="00D3358F">
        <w:rPr>
          <w:rStyle w:val="Strong"/>
          <w:rFonts w:ascii="Arial" w:hAnsi="Arial" w:cs="Arial"/>
          <w:sz w:val="24"/>
          <w:szCs w:val="24"/>
          <w:u w:val="single"/>
        </w:rPr>
        <w:t xml:space="preserve"> Routing on the BRANCH1 Router.</w:t>
      </w:r>
    </w:p>
    <w:p w14:paraId="5CA19848" w14:textId="77777777" w:rsidR="00CF2F63" w:rsidRPr="00905E5A" w:rsidRDefault="00CF2F63" w:rsidP="00905E5A">
      <w:pPr>
        <w:pStyle w:val="ListParagraph"/>
        <w:numPr>
          <w:ilvl w:val="0"/>
          <w:numId w:val="27"/>
        </w:numPr>
        <w:autoSpaceDE w:val="0"/>
        <w:autoSpaceDN w:val="0"/>
        <w:adjustRightInd w:val="0"/>
        <w:spacing w:after="0" w:line="360" w:lineRule="auto"/>
        <w:ind w:left="360"/>
        <w:rPr>
          <w:rFonts w:ascii="Arial" w:hAnsi="Arial" w:cs="Arial"/>
          <w:b/>
          <w:bCs/>
          <w:sz w:val="20"/>
          <w:szCs w:val="20"/>
        </w:rPr>
      </w:pPr>
      <w:r w:rsidRPr="00905E5A">
        <w:rPr>
          <w:rFonts w:ascii="Arial" w:hAnsi="Arial" w:cs="Arial"/>
          <w:b/>
          <w:bCs/>
          <w:sz w:val="20"/>
          <w:szCs w:val="20"/>
        </w:rPr>
        <w:t xml:space="preserve">Enable </w:t>
      </w:r>
      <w:r w:rsidR="00650F9E">
        <w:rPr>
          <w:rFonts w:ascii="Arial" w:hAnsi="Arial" w:cs="Arial"/>
          <w:b/>
          <w:bCs/>
          <w:sz w:val="20"/>
          <w:szCs w:val="20"/>
        </w:rPr>
        <w:t>OSPF</w:t>
      </w:r>
      <w:r w:rsidRPr="00905E5A">
        <w:rPr>
          <w:rFonts w:ascii="Arial" w:hAnsi="Arial" w:cs="Arial"/>
          <w:b/>
          <w:bCs/>
          <w:sz w:val="20"/>
          <w:szCs w:val="20"/>
        </w:rPr>
        <w:t>.</w:t>
      </w:r>
    </w:p>
    <w:p w14:paraId="3E5BE104" w14:textId="77777777" w:rsidR="00CF2F63" w:rsidRPr="00905E5A" w:rsidRDefault="00E50976" w:rsidP="00905E5A">
      <w:pPr>
        <w:autoSpaceDE w:val="0"/>
        <w:autoSpaceDN w:val="0"/>
        <w:adjustRightInd w:val="0"/>
        <w:spacing w:after="0" w:line="360" w:lineRule="auto"/>
        <w:ind w:left="36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Use</w:t>
      </w:r>
      <w:r w:rsidR="00CF2F63" w:rsidRPr="00905E5A">
        <w:rPr>
          <w:rFonts w:ascii="Arial" w:hAnsi="Arial" w:cs="Arial"/>
          <w:sz w:val="20"/>
          <w:szCs w:val="20"/>
        </w:rPr>
        <w:t xml:space="preserve"> </w:t>
      </w:r>
      <w:r w:rsidR="00CF2F63" w:rsidRPr="00905E5A">
        <w:rPr>
          <w:rFonts w:ascii="Arial" w:hAnsi="Arial" w:cs="Arial"/>
          <w:b/>
          <w:bCs/>
          <w:sz w:val="20"/>
          <w:szCs w:val="20"/>
        </w:rPr>
        <w:t xml:space="preserve">router </w:t>
      </w:r>
      <w:proofErr w:type="spellStart"/>
      <w:r w:rsidR="00650F9E">
        <w:rPr>
          <w:rFonts w:ascii="Arial" w:hAnsi="Arial" w:cs="Arial"/>
          <w:b/>
          <w:bCs/>
          <w:sz w:val="20"/>
          <w:szCs w:val="20"/>
        </w:rPr>
        <w:t>ospf</w:t>
      </w:r>
      <w:proofErr w:type="spellEnd"/>
      <w:r w:rsidR="00CF2F63" w:rsidRPr="00905E5A">
        <w:rPr>
          <w:rFonts w:ascii="Arial" w:hAnsi="Arial" w:cs="Arial"/>
          <w:b/>
          <w:bCs/>
          <w:sz w:val="20"/>
          <w:szCs w:val="20"/>
        </w:rPr>
        <w:t xml:space="preserve"> </w:t>
      </w:r>
      <w:r w:rsidR="00CF2F63" w:rsidRPr="00905E5A">
        <w:rPr>
          <w:rFonts w:ascii="Arial" w:hAnsi="Arial" w:cs="Arial"/>
          <w:sz w:val="20"/>
          <w:szCs w:val="20"/>
        </w:rPr>
        <w:t xml:space="preserve">command in global configuration mode to enable </w:t>
      </w:r>
      <w:r w:rsidR="00650F9E">
        <w:rPr>
          <w:rFonts w:ascii="Arial" w:hAnsi="Arial" w:cs="Arial"/>
          <w:sz w:val="20"/>
          <w:szCs w:val="20"/>
        </w:rPr>
        <w:t>OSPF</w:t>
      </w:r>
      <w:r w:rsidR="00CF2F63" w:rsidRPr="00905E5A">
        <w:rPr>
          <w:rFonts w:ascii="Arial" w:hAnsi="Arial" w:cs="Arial"/>
          <w:sz w:val="20"/>
          <w:szCs w:val="20"/>
        </w:rPr>
        <w:t xml:space="preserve"> on the </w:t>
      </w:r>
      <w:r w:rsidR="00F81C97" w:rsidRPr="00905E5A">
        <w:rPr>
          <w:rFonts w:ascii="Arial" w:hAnsi="Arial" w:cs="Arial"/>
          <w:sz w:val="20"/>
          <w:szCs w:val="20"/>
        </w:rPr>
        <w:t>BRANCH1</w:t>
      </w:r>
      <w:r w:rsidR="00CF2F63" w:rsidRPr="00905E5A">
        <w:rPr>
          <w:rFonts w:ascii="Arial" w:hAnsi="Arial" w:cs="Arial"/>
          <w:sz w:val="20"/>
          <w:szCs w:val="20"/>
        </w:rPr>
        <w:t xml:space="preserve"> router. Enter a process ID of 1 for the </w:t>
      </w:r>
      <w:r w:rsidR="00650F9E">
        <w:rPr>
          <w:rFonts w:ascii="Arial" w:hAnsi="Arial" w:cs="Arial"/>
          <w:b/>
          <w:i/>
          <w:iCs/>
          <w:sz w:val="20"/>
          <w:szCs w:val="20"/>
        </w:rPr>
        <w:t>process-ID</w:t>
      </w:r>
      <w:r w:rsidR="00CF2F63" w:rsidRPr="00905E5A">
        <w:rPr>
          <w:rFonts w:ascii="Arial" w:hAnsi="Arial" w:cs="Arial"/>
          <w:i/>
          <w:iCs/>
          <w:sz w:val="20"/>
          <w:szCs w:val="20"/>
        </w:rPr>
        <w:t xml:space="preserve"> </w:t>
      </w:r>
      <w:r w:rsidR="00CF2F63" w:rsidRPr="00905E5A">
        <w:rPr>
          <w:rFonts w:ascii="Arial" w:hAnsi="Arial" w:cs="Arial"/>
          <w:sz w:val="20"/>
          <w:szCs w:val="20"/>
        </w:rPr>
        <w:t>parameter.</w:t>
      </w:r>
    </w:p>
    <w:p w14:paraId="65D42EA4" w14:textId="77777777" w:rsidR="00CF2F63" w:rsidRPr="00905E5A" w:rsidRDefault="00965DC6" w:rsidP="00905E5A">
      <w:pPr>
        <w:autoSpaceDE w:val="0"/>
        <w:autoSpaceDN w:val="0"/>
        <w:adjustRightInd w:val="0"/>
        <w:spacing w:after="0" w:line="360" w:lineRule="auto"/>
        <w:ind w:left="360" w:firstLine="720"/>
        <w:rPr>
          <w:rFonts w:ascii="Arial" w:hAnsi="Arial" w:cs="Arial"/>
          <w:b/>
          <w:bCs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Seattle</w:t>
      </w:r>
      <w:r w:rsidR="00CF2F63" w:rsidRPr="00905E5A">
        <w:rPr>
          <w:rFonts w:ascii="Arial" w:hAnsi="Arial" w:cs="Arial"/>
          <w:b/>
          <w:sz w:val="20"/>
          <w:szCs w:val="20"/>
        </w:rPr>
        <w:t>(config)#</w:t>
      </w:r>
      <w:proofErr w:type="gramStart"/>
      <w:r w:rsidR="00CF2F63" w:rsidRPr="00905E5A">
        <w:rPr>
          <w:rFonts w:ascii="Arial" w:hAnsi="Arial" w:cs="Arial"/>
          <w:b/>
          <w:bCs/>
          <w:sz w:val="20"/>
          <w:szCs w:val="20"/>
        </w:rPr>
        <w:t>router</w:t>
      </w:r>
      <w:r w:rsidR="00F237F1">
        <w:rPr>
          <w:rFonts w:ascii="Arial" w:hAnsi="Arial" w:cs="Arial"/>
          <w:b/>
          <w:bCs/>
          <w:sz w:val="20"/>
          <w:szCs w:val="20"/>
        </w:rPr>
        <w:t xml:space="preserve"> </w:t>
      </w:r>
      <w:r w:rsidR="00CF2F63" w:rsidRPr="00905E5A">
        <w:rPr>
          <w:rFonts w:ascii="Arial" w:hAnsi="Arial" w:cs="Arial"/>
          <w:b/>
          <w:bCs/>
          <w:sz w:val="20"/>
          <w:szCs w:val="20"/>
        </w:rPr>
        <w:t xml:space="preserve"> </w:t>
      </w:r>
      <w:proofErr w:type="spellStart"/>
      <w:r w:rsidR="00650F9E">
        <w:rPr>
          <w:rFonts w:ascii="Arial" w:hAnsi="Arial" w:cs="Arial"/>
          <w:b/>
          <w:bCs/>
          <w:sz w:val="20"/>
          <w:szCs w:val="20"/>
        </w:rPr>
        <w:t>ospf</w:t>
      </w:r>
      <w:proofErr w:type="spellEnd"/>
      <w:proofErr w:type="gramEnd"/>
      <w:r w:rsidR="00CF2F63" w:rsidRPr="00905E5A">
        <w:rPr>
          <w:rFonts w:ascii="Arial" w:hAnsi="Arial" w:cs="Arial"/>
          <w:b/>
          <w:bCs/>
          <w:sz w:val="20"/>
          <w:szCs w:val="20"/>
        </w:rPr>
        <w:t xml:space="preserve"> </w:t>
      </w:r>
      <w:r w:rsidR="00F237F1">
        <w:rPr>
          <w:rFonts w:ascii="Arial" w:hAnsi="Arial" w:cs="Arial"/>
          <w:b/>
          <w:bCs/>
          <w:sz w:val="20"/>
          <w:szCs w:val="20"/>
        </w:rPr>
        <w:t xml:space="preserve"> </w:t>
      </w:r>
      <w:r w:rsidR="00CF2F63" w:rsidRPr="00905E5A">
        <w:rPr>
          <w:rFonts w:ascii="Arial" w:hAnsi="Arial" w:cs="Arial"/>
          <w:b/>
          <w:bCs/>
          <w:sz w:val="20"/>
          <w:szCs w:val="20"/>
        </w:rPr>
        <w:t>1</w:t>
      </w:r>
    </w:p>
    <w:p w14:paraId="180E41C4" w14:textId="77777777" w:rsidR="00237DA8" w:rsidRPr="00905E5A" w:rsidRDefault="00965DC6" w:rsidP="00905E5A">
      <w:pPr>
        <w:spacing w:after="0" w:line="360" w:lineRule="auto"/>
        <w:ind w:left="360" w:firstLine="720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Seattle</w:t>
      </w:r>
      <w:r w:rsidR="00CF2F63" w:rsidRPr="00905E5A">
        <w:rPr>
          <w:rFonts w:ascii="Arial" w:hAnsi="Arial" w:cs="Arial"/>
          <w:b/>
          <w:sz w:val="20"/>
          <w:szCs w:val="20"/>
        </w:rPr>
        <w:t>(config-</w:t>
      </w:r>
      <w:proofErr w:type="gramStart"/>
      <w:r w:rsidR="00CF2F63" w:rsidRPr="00905E5A">
        <w:rPr>
          <w:rFonts w:ascii="Arial" w:hAnsi="Arial" w:cs="Arial"/>
          <w:b/>
          <w:sz w:val="20"/>
          <w:szCs w:val="20"/>
        </w:rPr>
        <w:t>router)#</w:t>
      </w:r>
      <w:proofErr w:type="gramEnd"/>
    </w:p>
    <w:p w14:paraId="75FDBD2A" w14:textId="77777777" w:rsidR="001B6FEA" w:rsidRPr="001B6FEA" w:rsidRDefault="00CF2F63" w:rsidP="001B6FEA">
      <w:pPr>
        <w:pStyle w:val="ListParagraph"/>
        <w:numPr>
          <w:ilvl w:val="0"/>
          <w:numId w:val="27"/>
        </w:numPr>
        <w:autoSpaceDE w:val="0"/>
        <w:autoSpaceDN w:val="0"/>
        <w:adjustRightInd w:val="0"/>
        <w:spacing w:after="0" w:line="360" w:lineRule="auto"/>
        <w:ind w:left="360"/>
        <w:rPr>
          <w:rFonts w:ascii="Arial" w:hAnsi="Arial" w:cs="Arial"/>
          <w:bCs/>
          <w:sz w:val="20"/>
          <w:szCs w:val="20"/>
        </w:rPr>
      </w:pPr>
      <w:r w:rsidRPr="00905E5A">
        <w:rPr>
          <w:rFonts w:ascii="Arial" w:hAnsi="Arial" w:cs="Arial"/>
          <w:sz w:val="20"/>
          <w:szCs w:val="20"/>
        </w:rPr>
        <w:t xml:space="preserve">Once you are in the Router </w:t>
      </w:r>
      <w:r w:rsidR="00650F9E">
        <w:rPr>
          <w:rFonts w:ascii="Arial" w:hAnsi="Arial" w:cs="Arial"/>
          <w:sz w:val="20"/>
          <w:szCs w:val="20"/>
        </w:rPr>
        <w:t>OSPF</w:t>
      </w:r>
      <w:r w:rsidRPr="00905E5A">
        <w:rPr>
          <w:rFonts w:ascii="Arial" w:hAnsi="Arial" w:cs="Arial"/>
          <w:sz w:val="20"/>
          <w:szCs w:val="20"/>
        </w:rPr>
        <w:t xml:space="preserve"> config</w:t>
      </w:r>
      <w:r w:rsidR="00525FFF" w:rsidRPr="00905E5A">
        <w:rPr>
          <w:rFonts w:ascii="Arial" w:hAnsi="Arial" w:cs="Arial"/>
          <w:sz w:val="20"/>
          <w:szCs w:val="20"/>
        </w:rPr>
        <w:t xml:space="preserve">uration sub-mode, configure the </w:t>
      </w:r>
      <w:r w:rsidR="00CE0A9C" w:rsidRPr="00905E5A">
        <w:rPr>
          <w:rFonts w:ascii="Arial" w:hAnsi="Arial" w:cs="Arial"/>
          <w:sz w:val="20"/>
          <w:szCs w:val="20"/>
        </w:rPr>
        <w:t xml:space="preserve">connected </w:t>
      </w:r>
      <w:r w:rsidRPr="00905E5A">
        <w:rPr>
          <w:rFonts w:ascii="Arial" w:hAnsi="Arial" w:cs="Arial"/>
          <w:sz w:val="20"/>
          <w:szCs w:val="20"/>
        </w:rPr>
        <w:t>network</w:t>
      </w:r>
      <w:r w:rsidR="00CE0A9C" w:rsidRPr="00905E5A">
        <w:rPr>
          <w:rFonts w:ascii="Arial" w:hAnsi="Arial" w:cs="Arial"/>
          <w:sz w:val="20"/>
          <w:szCs w:val="20"/>
        </w:rPr>
        <w:t>s</w:t>
      </w:r>
      <w:r w:rsidRPr="00905E5A">
        <w:rPr>
          <w:rFonts w:ascii="Arial" w:hAnsi="Arial" w:cs="Arial"/>
          <w:sz w:val="20"/>
          <w:szCs w:val="20"/>
        </w:rPr>
        <w:t xml:space="preserve"> to be included in the </w:t>
      </w:r>
      <w:r w:rsidR="00650F9E">
        <w:rPr>
          <w:rFonts w:ascii="Arial" w:hAnsi="Arial" w:cs="Arial"/>
          <w:sz w:val="20"/>
          <w:szCs w:val="20"/>
        </w:rPr>
        <w:t>OSPF</w:t>
      </w:r>
      <w:r w:rsidRPr="00905E5A">
        <w:rPr>
          <w:rFonts w:ascii="Arial" w:hAnsi="Arial" w:cs="Arial"/>
          <w:sz w:val="20"/>
          <w:szCs w:val="20"/>
        </w:rPr>
        <w:t xml:space="preserve"> updates that are sent out of </w:t>
      </w:r>
      <w:r w:rsidR="00D96B19">
        <w:rPr>
          <w:rFonts w:ascii="Arial" w:hAnsi="Arial" w:cs="Arial"/>
          <w:sz w:val="20"/>
          <w:szCs w:val="20"/>
        </w:rPr>
        <w:t>BRANCH1 Router as explained below:</w:t>
      </w:r>
    </w:p>
    <w:p w14:paraId="224EE09B" w14:textId="77777777" w:rsidR="001B6FEA" w:rsidRPr="001B6FEA" w:rsidRDefault="001B6FEA" w:rsidP="001B6FEA">
      <w:pPr>
        <w:pStyle w:val="ListParagraph"/>
        <w:numPr>
          <w:ilvl w:val="0"/>
          <w:numId w:val="27"/>
        </w:numPr>
        <w:autoSpaceDE w:val="0"/>
        <w:autoSpaceDN w:val="0"/>
        <w:adjustRightInd w:val="0"/>
        <w:spacing w:after="0" w:line="360" w:lineRule="auto"/>
        <w:ind w:left="360"/>
        <w:rPr>
          <w:rFonts w:ascii="Arial" w:hAnsi="Arial" w:cs="Arial"/>
          <w:bCs/>
          <w:sz w:val="20"/>
          <w:szCs w:val="20"/>
        </w:rPr>
      </w:pPr>
      <w:r w:rsidRPr="001B6FEA">
        <w:rPr>
          <w:rFonts w:ascii="Arial" w:hAnsi="Arial" w:cs="Arial"/>
          <w:sz w:val="20"/>
          <w:szCs w:val="20"/>
        </w:rPr>
        <w:lastRenderedPageBreak/>
        <w:t xml:space="preserve">The OSPF </w:t>
      </w:r>
      <w:r w:rsidRPr="001B6FEA">
        <w:rPr>
          <w:rFonts w:ascii="Arial" w:hAnsi="Arial" w:cs="Arial"/>
          <w:b/>
          <w:sz w:val="20"/>
          <w:szCs w:val="20"/>
        </w:rPr>
        <w:t>network</w:t>
      </w:r>
      <w:r w:rsidRPr="001B6FEA">
        <w:rPr>
          <w:rFonts w:ascii="Arial" w:hAnsi="Arial" w:cs="Arial"/>
          <w:sz w:val="20"/>
          <w:szCs w:val="20"/>
        </w:rPr>
        <w:t xml:space="preserve"> command uses a combination of </w:t>
      </w:r>
      <w:r w:rsidRPr="001B6FEA">
        <w:rPr>
          <w:rFonts w:ascii="Arial" w:hAnsi="Arial" w:cs="Arial"/>
          <w:b/>
          <w:sz w:val="20"/>
          <w:szCs w:val="20"/>
        </w:rPr>
        <w:t>network-address</w:t>
      </w:r>
      <w:r w:rsidRPr="001B6FEA">
        <w:rPr>
          <w:rFonts w:ascii="Arial" w:hAnsi="Arial" w:cs="Arial"/>
          <w:sz w:val="20"/>
          <w:szCs w:val="20"/>
        </w:rPr>
        <w:t xml:space="preserve"> and </w:t>
      </w:r>
      <w:r w:rsidRPr="001B6FEA">
        <w:rPr>
          <w:rFonts w:ascii="Arial" w:hAnsi="Arial" w:cs="Arial"/>
          <w:b/>
          <w:sz w:val="20"/>
          <w:szCs w:val="20"/>
        </w:rPr>
        <w:t>wildcard-mask</w:t>
      </w:r>
      <w:r w:rsidRPr="001B6FEA">
        <w:rPr>
          <w:rFonts w:ascii="Arial" w:hAnsi="Arial" w:cs="Arial"/>
          <w:sz w:val="20"/>
          <w:szCs w:val="20"/>
        </w:rPr>
        <w:t xml:space="preserve"> </w:t>
      </w:r>
      <w:proofErr w:type="gramStart"/>
      <w:r w:rsidRPr="001B6FEA">
        <w:rPr>
          <w:rFonts w:ascii="Arial" w:hAnsi="Arial" w:cs="Arial"/>
          <w:sz w:val="20"/>
          <w:szCs w:val="20"/>
        </w:rPr>
        <w:t>similar to</w:t>
      </w:r>
      <w:proofErr w:type="gramEnd"/>
      <w:r w:rsidRPr="001B6FEA">
        <w:rPr>
          <w:rFonts w:ascii="Arial" w:hAnsi="Arial" w:cs="Arial"/>
          <w:sz w:val="20"/>
          <w:szCs w:val="20"/>
        </w:rPr>
        <w:t xml:space="preserve"> that which can be used by EIGRP.</w:t>
      </w:r>
    </w:p>
    <w:p w14:paraId="470B66F6" w14:textId="77777777" w:rsidR="00525FFF" w:rsidRPr="001B6FEA" w:rsidRDefault="001B6FEA" w:rsidP="001B6FEA">
      <w:pPr>
        <w:pStyle w:val="ListParagraph"/>
        <w:numPr>
          <w:ilvl w:val="0"/>
          <w:numId w:val="27"/>
        </w:numPr>
        <w:autoSpaceDE w:val="0"/>
        <w:autoSpaceDN w:val="0"/>
        <w:adjustRightInd w:val="0"/>
        <w:spacing w:after="0" w:line="360" w:lineRule="auto"/>
        <w:ind w:left="360"/>
        <w:rPr>
          <w:rFonts w:ascii="Arial" w:hAnsi="Arial" w:cs="Arial"/>
          <w:bCs/>
          <w:sz w:val="20"/>
          <w:szCs w:val="20"/>
        </w:rPr>
      </w:pPr>
      <w:r w:rsidRPr="001B6FEA">
        <w:rPr>
          <w:rFonts w:ascii="Arial" w:hAnsi="Arial" w:cs="Arial"/>
          <w:sz w:val="20"/>
          <w:szCs w:val="20"/>
        </w:rPr>
        <w:t xml:space="preserve">Use an area ID of 0 for the OSPF </w:t>
      </w:r>
      <w:r w:rsidRPr="001B6FEA">
        <w:rPr>
          <w:rFonts w:ascii="Arial" w:hAnsi="Arial" w:cs="Arial"/>
          <w:b/>
          <w:i/>
          <w:sz w:val="20"/>
          <w:szCs w:val="20"/>
        </w:rPr>
        <w:t>area-id</w:t>
      </w:r>
      <w:r w:rsidRPr="001B6FEA">
        <w:rPr>
          <w:rFonts w:ascii="Arial" w:hAnsi="Arial" w:cs="Arial"/>
          <w:sz w:val="20"/>
          <w:szCs w:val="20"/>
        </w:rPr>
        <w:t xml:space="preserve"> parameter. 0 will be used for the OSPF area ID in </w:t>
      </w:r>
      <w:proofErr w:type="gramStart"/>
      <w:r w:rsidRPr="001B6FEA">
        <w:rPr>
          <w:rFonts w:ascii="Arial" w:hAnsi="Arial" w:cs="Arial"/>
          <w:sz w:val="20"/>
          <w:szCs w:val="20"/>
        </w:rPr>
        <w:t>all of</w:t>
      </w:r>
      <w:proofErr w:type="gramEnd"/>
      <w:r w:rsidRPr="001B6FEA">
        <w:rPr>
          <w:rFonts w:ascii="Arial" w:hAnsi="Arial" w:cs="Arial"/>
          <w:sz w:val="20"/>
          <w:szCs w:val="20"/>
        </w:rPr>
        <w:t xml:space="preserve"> the network statements in this topology.</w:t>
      </w:r>
    </w:p>
    <w:p w14:paraId="1B79BE3E" w14:textId="77777777" w:rsidR="007A084D" w:rsidRPr="00905E5A" w:rsidRDefault="007A084D" w:rsidP="007A084D">
      <w:pPr>
        <w:pStyle w:val="ListParagraph"/>
        <w:autoSpaceDE w:val="0"/>
        <w:autoSpaceDN w:val="0"/>
        <w:adjustRightInd w:val="0"/>
        <w:spacing w:after="0" w:line="360" w:lineRule="auto"/>
        <w:ind w:left="360"/>
        <w:rPr>
          <w:rFonts w:ascii="Arial" w:hAnsi="Arial" w:cs="Arial"/>
          <w:bCs/>
          <w:sz w:val="20"/>
          <w:szCs w:val="20"/>
        </w:rPr>
      </w:pPr>
    </w:p>
    <w:p w14:paraId="2883FFF4" w14:textId="77777777" w:rsidR="00C83DFC" w:rsidRPr="007A084D" w:rsidRDefault="00C83DFC" w:rsidP="00905E5A">
      <w:pPr>
        <w:autoSpaceDE w:val="0"/>
        <w:autoSpaceDN w:val="0"/>
        <w:adjustRightInd w:val="0"/>
        <w:spacing w:after="0" w:line="360" w:lineRule="auto"/>
        <w:ind w:left="360"/>
        <w:rPr>
          <w:rFonts w:ascii="Arial" w:hAnsi="Arial" w:cs="Arial"/>
          <w:b/>
          <w:sz w:val="20"/>
          <w:szCs w:val="20"/>
        </w:rPr>
      </w:pPr>
      <w:r w:rsidRPr="007A084D">
        <w:rPr>
          <w:rFonts w:ascii="Arial" w:hAnsi="Arial" w:cs="Arial"/>
          <w:b/>
          <w:bCs/>
          <w:sz w:val="20"/>
          <w:szCs w:val="20"/>
        </w:rPr>
        <w:t xml:space="preserve">Note: </w:t>
      </w:r>
      <w:r w:rsidRPr="007A084D">
        <w:rPr>
          <w:rFonts w:ascii="Arial" w:hAnsi="Arial" w:cs="Arial"/>
          <w:b/>
          <w:sz w:val="20"/>
          <w:szCs w:val="20"/>
        </w:rPr>
        <w:t>Think of a wildcard mask as the inverse of a subnet mask. The inverse of the subnet mask</w:t>
      </w:r>
      <w:r w:rsidR="007A084D">
        <w:rPr>
          <w:rFonts w:ascii="Arial" w:hAnsi="Arial" w:cs="Arial"/>
          <w:b/>
          <w:sz w:val="20"/>
          <w:szCs w:val="20"/>
        </w:rPr>
        <w:t xml:space="preserve"> </w:t>
      </w:r>
      <w:r w:rsidRPr="007A084D">
        <w:rPr>
          <w:rFonts w:ascii="Arial" w:hAnsi="Arial" w:cs="Arial"/>
          <w:b/>
          <w:sz w:val="20"/>
          <w:szCs w:val="20"/>
        </w:rPr>
        <w:t>255.255.255.252 is 0.0.0.3. To calculate the inverse of the subnet mask, subtract the subnet mask from</w:t>
      </w:r>
      <w:r w:rsidR="00905E5A" w:rsidRPr="007A084D">
        <w:rPr>
          <w:rFonts w:ascii="Arial" w:hAnsi="Arial" w:cs="Arial"/>
          <w:b/>
          <w:sz w:val="20"/>
          <w:szCs w:val="20"/>
        </w:rPr>
        <w:t xml:space="preserve"> </w:t>
      </w:r>
      <w:r w:rsidRPr="007A084D">
        <w:rPr>
          <w:rFonts w:ascii="Arial" w:hAnsi="Arial" w:cs="Arial"/>
          <w:b/>
          <w:sz w:val="20"/>
          <w:szCs w:val="20"/>
        </w:rPr>
        <w:t>255.255.255.255:</w:t>
      </w:r>
    </w:p>
    <w:p w14:paraId="6AFF0CA7" w14:textId="77777777" w:rsidR="00C83DFC" w:rsidRPr="007A084D" w:rsidRDefault="00C83DFC" w:rsidP="00905E5A">
      <w:pPr>
        <w:autoSpaceDE w:val="0"/>
        <w:autoSpaceDN w:val="0"/>
        <w:adjustRightInd w:val="0"/>
        <w:spacing w:after="0" w:line="360" w:lineRule="auto"/>
        <w:ind w:left="360"/>
        <w:rPr>
          <w:rFonts w:ascii="Arial" w:hAnsi="Arial" w:cs="Arial"/>
          <w:b/>
          <w:sz w:val="20"/>
          <w:szCs w:val="20"/>
        </w:rPr>
      </w:pPr>
      <w:r w:rsidRPr="007A084D">
        <w:rPr>
          <w:rFonts w:ascii="Arial" w:hAnsi="Arial" w:cs="Arial"/>
          <w:b/>
          <w:sz w:val="20"/>
          <w:szCs w:val="20"/>
        </w:rPr>
        <w:t xml:space="preserve">  </w:t>
      </w:r>
      <w:r w:rsidR="00905E5A" w:rsidRPr="007A084D">
        <w:rPr>
          <w:rFonts w:ascii="Arial" w:hAnsi="Arial" w:cs="Arial"/>
          <w:b/>
          <w:sz w:val="20"/>
          <w:szCs w:val="20"/>
        </w:rPr>
        <w:t xml:space="preserve"> </w:t>
      </w:r>
      <w:r w:rsidRPr="007A084D">
        <w:rPr>
          <w:rFonts w:ascii="Arial" w:hAnsi="Arial" w:cs="Arial"/>
          <w:b/>
          <w:sz w:val="20"/>
          <w:szCs w:val="20"/>
        </w:rPr>
        <w:t>255.255.255.255</w:t>
      </w:r>
    </w:p>
    <w:p w14:paraId="55955AC7" w14:textId="77777777" w:rsidR="00C83DFC" w:rsidRPr="007A084D" w:rsidRDefault="00C83DFC" w:rsidP="00905E5A">
      <w:pPr>
        <w:autoSpaceDE w:val="0"/>
        <w:autoSpaceDN w:val="0"/>
        <w:adjustRightInd w:val="0"/>
        <w:spacing w:after="0" w:line="360" w:lineRule="auto"/>
        <w:ind w:left="360"/>
        <w:rPr>
          <w:rFonts w:ascii="Arial" w:hAnsi="Arial" w:cs="Arial"/>
          <w:b/>
          <w:sz w:val="20"/>
          <w:szCs w:val="20"/>
        </w:rPr>
      </w:pPr>
      <w:r w:rsidRPr="007A084D">
        <w:rPr>
          <w:rFonts w:ascii="Arial" w:hAnsi="Arial" w:cs="Arial"/>
          <w:b/>
          <w:sz w:val="20"/>
          <w:szCs w:val="20"/>
        </w:rPr>
        <w:t xml:space="preserve">– 255.255.255.252 </w:t>
      </w:r>
      <w:r w:rsidRPr="007A084D">
        <w:rPr>
          <w:rFonts w:ascii="Arial" w:hAnsi="Arial" w:cs="Arial"/>
          <w:b/>
          <w:sz w:val="20"/>
          <w:szCs w:val="20"/>
        </w:rPr>
        <w:tab/>
        <w:t>Subtract the subnet mask</w:t>
      </w:r>
    </w:p>
    <w:p w14:paraId="5DC864B9" w14:textId="77777777" w:rsidR="00C83DFC" w:rsidRPr="007A084D" w:rsidRDefault="00C83DFC" w:rsidP="00905E5A">
      <w:pPr>
        <w:autoSpaceDE w:val="0"/>
        <w:autoSpaceDN w:val="0"/>
        <w:adjustRightInd w:val="0"/>
        <w:spacing w:after="0" w:line="360" w:lineRule="auto"/>
        <w:ind w:left="360"/>
        <w:rPr>
          <w:rFonts w:ascii="Arial" w:hAnsi="Arial" w:cs="Arial"/>
          <w:b/>
          <w:sz w:val="20"/>
          <w:szCs w:val="20"/>
        </w:rPr>
      </w:pPr>
      <w:r w:rsidRPr="007A084D">
        <w:rPr>
          <w:rFonts w:ascii="Arial" w:hAnsi="Arial" w:cs="Arial"/>
          <w:b/>
          <w:sz w:val="20"/>
          <w:szCs w:val="20"/>
        </w:rPr>
        <w:t>-------------------</w:t>
      </w:r>
      <w:r w:rsidR="00905E5A" w:rsidRPr="007A084D">
        <w:rPr>
          <w:rFonts w:ascii="Arial" w:hAnsi="Arial" w:cs="Arial"/>
          <w:b/>
          <w:sz w:val="20"/>
          <w:szCs w:val="20"/>
        </w:rPr>
        <w:t>------</w:t>
      </w:r>
    </w:p>
    <w:p w14:paraId="6BCD04A4" w14:textId="77777777" w:rsidR="00C83DFC" w:rsidRPr="00905E5A" w:rsidRDefault="00C83DFC" w:rsidP="007A084D">
      <w:pPr>
        <w:autoSpaceDE w:val="0"/>
        <w:autoSpaceDN w:val="0"/>
        <w:adjustRightInd w:val="0"/>
        <w:spacing w:after="0" w:line="360" w:lineRule="auto"/>
        <w:ind w:left="360" w:firstLine="360"/>
        <w:rPr>
          <w:rFonts w:ascii="Arial" w:hAnsi="Arial" w:cs="Arial"/>
          <w:bCs/>
          <w:sz w:val="20"/>
          <w:szCs w:val="20"/>
        </w:rPr>
      </w:pPr>
      <w:r w:rsidRPr="007A084D">
        <w:rPr>
          <w:rFonts w:ascii="Arial" w:hAnsi="Arial" w:cs="Arial"/>
          <w:b/>
          <w:sz w:val="20"/>
          <w:szCs w:val="20"/>
        </w:rPr>
        <w:t xml:space="preserve">0. 0. 0. 3 </w:t>
      </w:r>
      <w:r w:rsidRPr="007A084D">
        <w:rPr>
          <w:rFonts w:ascii="Arial" w:hAnsi="Arial" w:cs="Arial"/>
          <w:b/>
          <w:sz w:val="20"/>
          <w:szCs w:val="20"/>
        </w:rPr>
        <w:tab/>
        <w:t xml:space="preserve">Wildcard </w:t>
      </w:r>
      <w:proofErr w:type="gramStart"/>
      <w:r w:rsidRPr="007A084D">
        <w:rPr>
          <w:rFonts w:ascii="Arial" w:hAnsi="Arial" w:cs="Arial"/>
          <w:b/>
          <w:sz w:val="20"/>
          <w:szCs w:val="20"/>
        </w:rPr>
        <w:t>mask</w:t>
      </w:r>
      <w:proofErr w:type="gramEnd"/>
    </w:p>
    <w:p w14:paraId="3337F5F3" w14:textId="77777777" w:rsidR="00326370" w:rsidRPr="00905E5A" w:rsidRDefault="00326370" w:rsidP="00996054">
      <w:pPr>
        <w:spacing w:after="0" w:line="360" w:lineRule="auto"/>
        <w:rPr>
          <w:rFonts w:ascii="Arial" w:hAnsi="Arial" w:cs="Arial"/>
          <w:sz w:val="20"/>
          <w:szCs w:val="20"/>
        </w:rPr>
      </w:pPr>
    </w:p>
    <w:p w14:paraId="04E33430" w14:textId="77777777" w:rsidR="004330F6" w:rsidRDefault="004701CB" w:rsidP="007A084D">
      <w:pPr>
        <w:pStyle w:val="ListParagraph"/>
        <w:spacing w:after="0" w:line="360" w:lineRule="auto"/>
        <w:ind w:left="360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Seattle</w:t>
      </w:r>
      <w:r w:rsidR="00CE0A9C" w:rsidRPr="007A084D">
        <w:rPr>
          <w:rFonts w:ascii="Arial" w:hAnsi="Arial" w:cs="Arial"/>
          <w:b/>
          <w:sz w:val="20"/>
          <w:szCs w:val="20"/>
        </w:rPr>
        <w:t>(co</w:t>
      </w:r>
      <w:r w:rsidR="009F2845">
        <w:rPr>
          <w:rFonts w:ascii="Arial" w:hAnsi="Arial" w:cs="Arial"/>
          <w:b/>
          <w:sz w:val="20"/>
          <w:szCs w:val="20"/>
        </w:rPr>
        <w:t>nfig-</w:t>
      </w:r>
      <w:proofErr w:type="gramStart"/>
      <w:r w:rsidR="009F2845">
        <w:rPr>
          <w:rFonts w:ascii="Arial" w:hAnsi="Arial" w:cs="Arial"/>
          <w:b/>
          <w:sz w:val="20"/>
          <w:szCs w:val="20"/>
        </w:rPr>
        <w:t>router)#</w:t>
      </w:r>
      <w:proofErr w:type="gramEnd"/>
      <w:r w:rsidR="009F2845">
        <w:rPr>
          <w:rFonts w:ascii="Arial" w:hAnsi="Arial" w:cs="Arial"/>
          <w:b/>
          <w:sz w:val="20"/>
          <w:szCs w:val="20"/>
        </w:rPr>
        <w:t xml:space="preserve">  </w:t>
      </w:r>
      <w:r w:rsidR="009F2845" w:rsidRPr="009F2845">
        <w:rPr>
          <w:rFonts w:ascii="Arial" w:hAnsi="Arial" w:cs="Arial"/>
          <w:b/>
          <w:sz w:val="20"/>
          <w:szCs w:val="20"/>
        </w:rPr>
        <w:t xml:space="preserve">network </w:t>
      </w:r>
      <w:r w:rsidR="009F2845">
        <w:rPr>
          <w:rFonts w:ascii="Arial" w:hAnsi="Arial" w:cs="Arial"/>
          <w:b/>
          <w:sz w:val="20"/>
          <w:szCs w:val="20"/>
        </w:rPr>
        <w:t xml:space="preserve">  </w:t>
      </w:r>
      <w:r w:rsidR="009F2845" w:rsidRPr="007A088E">
        <w:rPr>
          <w:rFonts w:ascii="Arial" w:hAnsi="Arial" w:cs="Arial"/>
          <w:b/>
          <w:color w:val="0070C0"/>
          <w:sz w:val="20"/>
          <w:szCs w:val="20"/>
        </w:rPr>
        <w:t>172.20.</w:t>
      </w:r>
      <w:r w:rsidRPr="007A088E">
        <w:rPr>
          <w:rFonts w:ascii="Arial" w:hAnsi="Arial" w:cs="Arial"/>
          <w:b/>
          <w:color w:val="0070C0"/>
          <w:sz w:val="20"/>
          <w:szCs w:val="20"/>
        </w:rPr>
        <w:t>X</w:t>
      </w:r>
      <w:r w:rsidR="009F2845" w:rsidRPr="007A088E">
        <w:rPr>
          <w:rFonts w:ascii="Arial" w:hAnsi="Arial" w:cs="Arial"/>
          <w:b/>
          <w:color w:val="0070C0"/>
          <w:sz w:val="20"/>
          <w:szCs w:val="20"/>
        </w:rPr>
        <w:t>.</w:t>
      </w:r>
      <w:r w:rsidRPr="007A088E">
        <w:rPr>
          <w:rFonts w:ascii="Arial" w:hAnsi="Arial" w:cs="Arial"/>
          <w:b/>
          <w:color w:val="0070C0"/>
          <w:sz w:val="20"/>
          <w:szCs w:val="20"/>
        </w:rPr>
        <w:t>X</w:t>
      </w:r>
      <w:r w:rsidR="009F2845" w:rsidRPr="009F2845">
        <w:rPr>
          <w:rFonts w:ascii="Arial" w:hAnsi="Arial" w:cs="Arial"/>
          <w:b/>
          <w:sz w:val="20"/>
          <w:szCs w:val="20"/>
        </w:rPr>
        <w:t xml:space="preserve"> </w:t>
      </w:r>
      <w:r w:rsidR="009F2845">
        <w:rPr>
          <w:rFonts w:ascii="Arial" w:hAnsi="Arial" w:cs="Arial"/>
          <w:b/>
          <w:sz w:val="20"/>
          <w:szCs w:val="20"/>
        </w:rPr>
        <w:t xml:space="preserve"> </w:t>
      </w:r>
      <w:r w:rsidR="009F2845" w:rsidRPr="007A088E">
        <w:rPr>
          <w:rFonts w:ascii="Arial" w:hAnsi="Arial" w:cs="Arial"/>
          <w:b/>
          <w:color w:val="00B050"/>
          <w:sz w:val="20"/>
          <w:szCs w:val="20"/>
        </w:rPr>
        <w:t>0.0.</w:t>
      </w:r>
      <w:r w:rsidRPr="007A088E">
        <w:rPr>
          <w:rFonts w:ascii="Arial" w:hAnsi="Arial" w:cs="Arial"/>
          <w:b/>
          <w:color w:val="00B050"/>
          <w:sz w:val="20"/>
          <w:szCs w:val="20"/>
        </w:rPr>
        <w:t>X</w:t>
      </w:r>
      <w:r w:rsidR="009F2845" w:rsidRPr="007A088E">
        <w:rPr>
          <w:rFonts w:ascii="Arial" w:hAnsi="Arial" w:cs="Arial"/>
          <w:b/>
          <w:color w:val="00B050"/>
          <w:sz w:val="20"/>
          <w:szCs w:val="20"/>
        </w:rPr>
        <w:t>.</w:t>
      </w:r>
      <w:r w:rsidRPr="007A088E">
        <w:rPr>
          <w:rFonts w:ascii="Arial" w:hAnsi="Arial" w:cs="Arial"/>
          <w:b/>
          <w:color w:val="00B050"/>
          <w:sz w:val="20"/>
          <w:szCs w:val="20"/>
        </w:rPr>
        <w:t>X</w:t>
      </w:r>
      <w:r w:rsidR="009F2845" w:rsidRPr="009F2845">
        <w:rPr>
          <w:rFonts w:ascii="Arial" w:hAnsi="Arial" w:cs="Arial"/>
          <w:b/>
          <w:sz w:val="20"/>
          <w:szCs w:val="20"/>
        </w:rPr>
        <w:t xml:space="preserve"> </w:t>
      </w:r>
      <w:r w:rsidR="009F2845">
        <w:rPr>
          <w:rFonts w:ascii="Arial" w:hAnsi="Arial" w:cs="Arial"/>
          <w:b/>
          <w:sz w:val="20"/>
          <w:szCs w:val="20"/>
        </w:rPr>
        <w:t xml:space="preserve">  </w:t>
      </w:r>
      <w:r w:rsidR="009F2845" w:rsidRPr="009F2845">
        <w:rPr>
          <w:rFonts w:ascii="Arial" w:hAnsi="Arial" w:cs="Arial"/>
          <w:b/>
          <w:sz w:val="20"/>
          <w:szCs w:val="20"/>
        </w:rPr>
        <w:t>area</w:t>
      </w:r>
      <w:r w:rsidR="009F2845">
        <w:rPr>
          <w:rFonts w:ascii="Arial" w:hAnsi="Arial" w:cs="Arial"/>
          <w:b/>
          <w:sz w:val="20"/>
          <w:szCs w:val="20"/>
        </w:rPr>
        <w:t xml:space="preserve">  </w:t>
      </w:r>
      <w:r w:rsidR="009F2845" w:rsidRPr="009F2845">
        <w:rPr>
          <w:rFonts w:ascii="Arial" w:hAnsi="Arial" w:cs="Arial"/>
          <w:b/>
          <w:sz w:val="20"/>
          <w:szCs w:val="20"/>
        </w:rPr>
        <w:t xml:space="preserve"> 0</w:t>
      </w:r>
    </w:p>
    <w:p w14:paraId="1B55BECD" w14:textId="77777777" w:rsidR="00CE0A9C" w:rsidRDefault="004D258C" w:rsidP="007A084D">
      <w:pPr>
        <w:pStyle w:val="ListParagraph"/>
        <w:spacing w:after="0" w:line="360" w:lineRule="auto"/>
        <w:ind w:left="360"/>
        <w:rPr>
          <w:rFonts w:ascii="Arial" w:hAnsi="Arial" w:cs="Arial"/>
          <w:sz w:val="20"/>
          <w:szCs w:val="20"/>
        </w:rPr>
      </w:pPr>
      <w:r w:rsidRPr="004B6BC3">
        <w:rPr>
          <w:rFonts w:ascii="Arial" w:hAnsi="Arial" w:cs="Arial"/>
          <w:sz w:val="20"/>
          <w:szCs w:val="20"/>
        </w:rPr>
        <w:t>(</w:t>
      </w:r>
      <w:r w:rsidRPr="007A088E">
        <w:rPr>
          <w:rFonts w:ascii="Arial" w:hAnsi="Arial" w:cs="Arial"/>
          <w:color w:val="0070C0"/>
          <w:sz w:val="20"/>
          <w:szCs w:val="20"/>
        </w:rPr>
        <w:t xml:space="preserve">Network Address </w:t>
      </w:r>
      <w:r w:rsidR="004B6BC3" w:rsidRPr="004B6BC3">
        <w:rPr>
          <w:rFonts w:ascii="Arial" w:hAnsi="Arial" w:cs="Arial"/>
          <w:sz w:val="20"/>
          <w:szCs w:val="20"/>
        </w:rPr>
        <w:t xml:space="preserve">and </w:t>
      </w:r>
      <w:r w:rsidR="004B6BC3" w:rsidRPr="007A088E">
        <w:rPr>
          <w:rFonts w:ascii="Arial" w:hAnsi="Arial" w:cs="Arial"/>
          <w:color w:val="00B050"/>
          <w:sz w:val="20"/>
          <w:szCs w:val="20"/>
        </w:rPr>
        <w:t xml:space="preserve">wildcard mask </w:t>
      </w:r>
      <w:r w:rsidRPr="004B6BC3">
        <w:rPr>
          <w:rFonts w:ascii="Arial" w:hAnsi="Arial" w:cs="Arial"/>
          <w:sz w:val="20"/>
          <w:szCs w:val="20"/>
        </w:rPr>
        <w:t>of A)</w:t>
      </w:r>
    </w:p>
    <w:p w14:paraId="43857C24" w14:textId="77777777" w:rsidR="004F7FF9" w:rsidRPr="004B6BC3" w:rsidRDefault="004F7FF9" w:rsidP="007A084D">
      <w:pPr>
        <w:pStyle w:val="ListParagraph"/>
        <w:spacing w:after="0" w:line="360" w:lineRule="auto"/>
        <w:ind w:left="360"/>
        <w:rPr>
          <w:rFonts w:ascii="Arial" w:hAnsi="Arial" w:cs="Arial"/>
          <w:sz w:val="20"/>
          <w:szCs w:val="20"/>
        </w:rPr>
      </w:pPr>
    </w:p>
    <w:p w14:paraId="72F8375C" w14:textId="77777777" w:rsidR="004701CB" w:rsidRDefault="004701CB" w:rsidP="004F7FF9">
      <w:pPr>
        <w:pStyle w:val="ListParagraph"/>
        <w:spacing w:after="0" w:line="360" w:lineRule="auto"/>
        <w:ind w:left="36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Seattle</w:t>
      </w:r>
      <w:r w:rsidR="00CE0A9C" w:rsidRPr="007A084D">
        <w:rPr>
          <w:rFonts w:ascii="Arial" w:hAnsi="Arial" w:cs="Arial"/>
          <w:b/>
          <w:sz w:val="20"/>
          <w:szCs w:val="20"/>
        </w:rPr>
        <w:t>(config-</w:t>
      </w:r>
      <w:proofErr w:type="gramStart"/>
      <w:r w:rsidR="00CE0A9C" w:rsidRPr="007A084D">
        <w:rPr>
          <w:rFonts w:ascii="Arial" w:hAnsi="Arial" w:cs="Arial"/>
          <w:b/>
          <w:sz w:val="20"/>
          <w:szCs w:val="20"/>
        </w:rPr>
        <w:t>router)#</w:t>
      </w:r>
      <w:proofErr w:type="gramEnd"/>
      <w:r w:rsidR="009F2845">
        <w:rPr>
          <w:rFonts w:ascii="Arial" w:hAnsi="Arial" w:cs="Arial"/>
          <w:b/>
          <w:sz w:val="20"/>
          <w:szCs w:val="20"/>
        </w:rPr>
        <w:t xml:space="preserve"> </w:t>
      </w:r>
      <w:r w:rsidR="00CE0A9C" w:rsidRPr="007A084D">
        <w:rPr>
          <w:rFonts w:ascii="Arial" w:hAnsi="Arial" w:cs="Arial"/>
          <w:b/>
          <w:sz w:val="20"/>
          <w:szCs w:val="20"/>
        </w:rPr>
        <w:t xml:space="preserve"> </w:t>
      </w:r>
      <w:r w:rsidRPr="009F2845">
        <w:rPr>
          <w:rFonts w:ascii="Arial" w:hAnsi="Arial" w:cs="Arial"/>
          <w:b/>
          <w:sz w:val="20"/>
          <w:szCs w:val="20"/>
        </w:rPr>
        <w:t xml:space="preserve">network </w:t>
      </w:r>
      <w:r>
        <w:rPr>
          <w:rFonts w:ascii="Arial" w:hAnsi="Arial" w:cs="Arial"/>
          <w:b/>
          <w:sz w:val="20"/>
          <w:szCs w:val="20"/>
        </w:rPr>
        <w:t xml:space="preserve">  </w:t>
      </w:r>
      <w:r w:rsidRPr="007A088E">
        <w:rPr>
          <w:rFonts w:ascii="Arial" w:hAnsi="Arial" w:cs="Arial"/>
          <w:b/>
          <w:color w:val="0070C0"/>
          <w:sz w:val="20"/>
          <w:szCs w:val="20"/>
        </w:rPr>
        <w:t>172.20.X.X</w:t>
      </w:r>
      <w:r w:rsidRPr="009F2845">
        <w:rPr>
          <w:rFonts w:ascii="Arial" w:hAnsi="Arial" w:cs="Arial"/>
          <w:b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 xml:space="preserve"> </w:t>
      </w:r>
      <w:r w:rsidRPr="007A088E">
        <w:rPr>
          <w:rFonts w:ascii="Arial" w:hAnsi="Arial" w:cs="Arial"/>
          <w:b/>
          <w:color w:val="00B050"/>
          <w:sz w:val="20"/>
          <w:szCs w:val="20"/>
        </w:rPr>
        <w:t xml:space="preserve">0.0.X.X   </w:t>
      </w:r>
      <w:r w:rsidRPr="009F2845">
        <w:rPr>
          <w:rFonts w:ascii="Arial" w:hAnsi="Arial" w:cs="Arial"/>
          <w:b/>
          <w:sz w:val="20"/>
          <w:szCs w:val="20"/>
        </w:rPr>
        <w:t>area</w:t>
      </w:r>
      <w:r>
        <w:rPr>
          <w:rFonts w:ascii="Arial" w:hAnsi="Arial" w:cs="Arial"/>
          <w:b/>
          <w:sz w:val="20"/>
          <w:szCs w:val="20"/>
        </w:rPr>
        <w:t xml:space="preserve">  </w:t>
      </w:r>
      <w:r w:rsidRPr="009F2845">
        <w:rPr>
          <w:rFonts w:ascii="Arial" w:hAnsi="Arial" w:cs="Arial"/>
          <w:b/>
          <w:sz w:val="20"/>
          <w:szCs w:val="20"/>
        </w:rPr>
        <w:t xml:space="preserve"> 0</w:t>
      </w:r>
      <w:r w:rsidRPr="004B6BC3">
        <w:rPr>
          <w:rFonts w:ascii="Arial" w:hAnsi="Arial" w:cs="Arial"/>
          <w:sz w:val="20"/>
          <w:szCs w:val="20"/>
        </w:rPr>
        <w:t xml:space="preserve"> </w:t>
      </w:r>
    </w:p>
    <w:p w14:paraId="3770ACCC" w14:textId="77777777" w:rsidR="004F7FF9" w:rsidRDefault="004F7FF9" w:rsidP="004F7FF9">
      <w:pPr>
        <w:pStyle w:val="ListParagraph"/>
        <w:spacing w:after="0" w:line="360" w:lineRule="auto"/>
        <w:ind w:left="360"/>
        <w:rPr>
          <w:rFonts w:ascii="Arial" w:hAnsi="Arial" w:cs="Arial"/>
          <w:sz w:val="20"/>
          <w:szCs w:val="20"/>
        </w:rPr>
      </w:pPr>
      <w:r w:rsidRPr="004B6BC3">
        <w:rPr>
          <w:rFonts w:ascii="Arial" w:hAnsi="Arial" w:cs="Arial"/>
          <w:sz w:val="20"/>
          <w:szCs w:val="20"/>
        </w:rPr>
        <w:t>(</w:t>
      </w:r>
      <w:r w:rsidRPr="007A088E">
        <w:rPr>
          <w:rFonts w:ascii="Arial" w:hAnsi="Arial" w:cs="Arial"/>
          <w:color w:val="0070C0"/>
          <w:sz w:val="20"/>
          <w:szCs w:val="20"/>
        </w:rPr>
        <w:t>Network Address</w:t>
      </w:r>
      <w:r w:rsidRPr="004B6BC3">
        <w:rPr>
          <w:rFonts w:ascii="Arial" w:hAnsi="Arial" w:cs="Arial"/>
          <w:sz w:val="20"/>
          <w:szCs w:val="20"/>
        </w:rPr>
        <w:t xml:space="preserve"> and </w:t>
      </w:r>
      <w:r w:rsidRPr="007A088E">
        <w:rPr>
          <w:rFonts w:ascii="Arial" w:hAnsi="Arial" w:cs="Arial"/>
          <w:color w:val="00B050"/>
          <w:sz w:val="20"/>
          <w:szCs w:val="20"/>
        </w:rPr>
        <w:t xml:space="preserve">wildcard mask </w:t>
      </w:r>
      <w:r w:rsidR="006D1A9A">
        <w:rPr>
          <w:rFonts w:ascii="Arial" w:hAnsi="Arial" w:cs="Arial"/>
          <w:sz w:val="20"/>
          <w:szCs w:val="20"/>
        </w:rPr>
        <w:t xml:space="preserve">of </w:t>
      </w:r>
      <w:r w:rsidR="004701CB">
        <w:rPr>
          <w:rFonts w:ascii="Arial" w:hAnsi="Arial" w:cs="Arial"/>
          <w:sz w:val="20"/>
          <w:szCs w:val="20"/>
        </w:rPr>
        <w:t>F</w:t>
      </w:r>
      <w:r w:rsidRPr="004B6BC3">
        <w:rPr>
          <w:rFonts w:ascii="Arial" w:hAnsi="Arial" w:cs="Arial"/>
          <w:sz w:val="20"/>
          <w:szCs w:val="20"/>
        </w:rPr>
        <w:t>)</w:t>
      </w:r>
    </w:p>
    <w:p w14:paraId="78A1E8FF" w14:textId="77777777" w:rsidR="004F7FF9" w:rsidRPr="004B6BC3" w:rsidRDefault="004F7FF9" w:rsidP="004F7FF9">
      <w:pPr>
        <w:pStyle w:val="ListParagraph"/>
        <w:spacing w:after="0" w:line="360" w:lineRule="auto"/>
        <w:ind w:left="360"/>
        <w:rPr>
          <w:rFonts w:ascii="Arial" w:hAnsi="Arial" w:cs="Arial"/>
          <w:sz w:val="20"/>
          <w:szCs w:val="20"/>
        </w:rPr>
      </w:pPr>
    </w:p>
    <w:p w14:paraId="76746523" w14:textId="77777777" w:rsidR="00FE5559" w:rsidRDefault="004701CB" w:rsidP="007A084D">
      <w:pPr>
        <w:pStyle w:val="ListParagraph"/>
        <w:spacing w:after="0" w:line="360" w:lineRule="auto"/>
        <w:ind w:left="360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Seattle</w:t>
      </w:r>
      <w:r w:rsidR="00FE5559" w:rsidRPr="007A084D">
        <w:rPr>
          <w:rFonts w:ascii="Arial" w:hAnsi="Arial" w:cs="Arial"/>
          <w:b/>
          <w:sz w:val="20"/>
          <w:szCs w:val="20"/>
        </w:rPr>
        <w:t>(config-</w:t>
      </w:r>
      <w:proofErr w:type="gramStart"/>
      <w:r w:rsidR="00FE5559" w:rsidRPr="007A084D">
        <w:rPr>
          <w:rFonts w:ascii="Arial" w:hAnsi="Arial" w:cs="Arial"/>
          <w:b/>
          <w:sz w:val="20"/>
          <w:szCs w:val="20"/>
        </w:rPr>
        <w:t>router)#</w:t>
      </w:r>
      <w:proofErr w:type="gramEnd"/>
      <w:r w:rsidR="00FE5559" w:rsidRPr="007A084D">
        <w:rPr>
          <w:rFonts w:ascii="Arial" w:hAnsi="Arial" w:cs="Arial"/>
          <w:b/>
          <w:sz w:val="20"/>
          <w:szCs w:val="20"/>
        </w:rPr>
        <w:t xml:space="preserve"> </w:t>
      </w:r>
      <w:r w:rsidR="009F2845">
        <w:rPr>
          <w:rFonts w:ascii="Arial" w:hAnsi="Arial" w:cs="Arial"/>
          <w:b/>
          <w:sz w:val="20"/>
          <w:szCs w:val="20"/>
        </w:rPr>
        <w:t xml:space="preserve"> </w:t>
      </w:r>
      <w:r w:rsidRPr="009F2845">
        <w:rPr>
          <w:rFonts w:ascii="Arial" w:hAnsi="Arial" w:cs="Arial"/>
          <w:b/>
          <w:sz w:val="20"/>
          <w:szCs w:val="20"/>
        </w:rPr>
        <w:t xml:space="preserve">network </w:t>
      </w:r>
      <w:r>
        <w:rPr>
          <w:rFonts w:ascii="Arial" w:hAnsi="Arial" w:cs="Arial"/>
          <w:b/>
          <w:sz w:val="20"/>
          <w:szCs w:val="20"/>
        </w:rPr>
        <w:t xml:space="preserve">  </w:t>
      </w:r>
      <w:r w:rsidRPr="007A088E">
        <w:rPr>
          <w:rFonts w:ascii="Arial" w:hAnsi="Arial" w:cs="Arial"/>
          <w:b/>
          <w:color w:val="0070C0"/>
          <w:sz w:val="20"/>
          <w:szCs w:val="20"/>
        </w:rPr>
        <w:t>172.20.X.X</w:t>
      </w:r>
      <w:r w:rsidRPr="009F2845">
        <w:rPr>
          <w:rFonts w:ascii="Arial" w:hAnsi="Arial" w:cs="Arial"/>
          <w:b/>
          <w:sz w:val="20"/>
          <w:szCs w:val="20"/>
        </w:rPr>
        <w:t xml:space="preserve"> </w:t>
      </w:r>
      <w:r>
        <w:rPr>
          <w:rFonts w:ascii="Arial" w:hAnsi="Arial" w:cs="Arial"/>
          <w:b/>
          <w:sz w:val="20"/>
          <w:szCs w:val="20"/>
        </w:rPr>
        <w:t xml:space="preserve"> </w:t>
      </w:r>
      <w:r w:rsidRPr="007A088E">
        <w:rPr>
          <w:rFonts w:ascii="Arial" w:hAnsi="Arial" w:cs="Arial"/>
          <w:b/>
          <w:color w:val="00B050"/>
          <w:sz w:val="20"/>
          <w:szCs w:val="20"/>
        </w:rPr>
        <w:t xml:space="preserve">0.0.X.X   </w:t>
      </w:r>
      <w:r w:rsidRPr="009F2845">
        <w:rPr>
          <w:rFonts w:ascii="Arial" w:hAnsi="Arial" w:cs="Arial"/>
          <w:b/>
          <w:sz w:val="20"/>
          <w:szCs w:val="20"/>
        </w:rPr>
        <w:t>area</w:t>
      </w:r>
      <w:r>
        <w:rPr>
          <w:rFonts w:ascii="Arial" w:hAnsi="Arial" w:cs="Arial"/>
          <w:b/>
          <w:sz w:val="20"/>
          <w:szCs w:val="20"/>
        </w:rPr>
        <w:t xml:space="preserve">  </w:t>
      </w:r>
      <w:r w:rsidRPr="009F2845">
        <w:rPr>
          <w:rFonts w:ascii="Arial" w:hAnsi="Arial" w:cs="Arial"/>
          <w:b/>
          <w:sz w:val="20"/>
          <w:szCs w:val="20"/>
        </w:rPr>
        <w:t xml:space="preserve"> 0</w:t>
      </w:r>
    </w:p>
    <w:p w14:paraId="6A58DC22" w14:textId="77777777" w:rsidR="004F7FF9" w:rsidRPr="004B6BC3" w:rsidRDefault="004F7FF9" w:rsidP="004F7FF9">
      <w:pPr>
        <w:pStyle w:val="ListParagraph"/>
        <w:spacing w:after="0" w:line="360" w:lineRule="auto"/>
        <w:ind w:left="360"/>
        <w:rPr>
          <w:rFonts w:ascii="Arial" w:hAnsi="Arial" w:cs="Arial"/>
          <w:sz w:val="20"/>
          <w:szCs w:val="20"/>
        </w:rPr>
      </w:pPr>
      <w:r w:rsidRPr="004B6BC3">
        <w:rPr>
          <w:rFonts w:ascii="Arial" w:hAnsi="Arial" w:cs="Arial"/>
          <w:sz w:val="20"/>
          <w:szCs w:val="20"/>
        </w:rPr>
        <w:t>(</w:t>
      </w:r>
      <w:r w:rsidRPr="007A088E">
        <w:rPr>
          <w:rFonts w:ascii="Arial" w:hAnsi="Arial" w:cs="Arial"/>
          <w:color w:val="0070C0"/>
          <w:sz w:val="20"/>
          <w:szCs w:val="20"/>
        </w:rPr>
        <w:t xml:space="preserve">Network Address </w:t>
      </w:r>
      <w:r w:rsidRPr="004B6BC3">
        <w:rPr>
          <w:rFonts w:ascii="Arial" w:hAnsi="Arial" w:cs="Arial"/>
          <w:sz w:val="20"/>
          <w:szCs w:val="20"/>
        </w:rPr>
        <w:t xml:space="preserve">and </w:t>
      </w:r>
      <w:r w:rsidRPr="007A088E">
        <w:rPr>
          <w:rFonts w:ascii="Arial" w:hAnsi="Arial" w:cs="Arial"/>
          <w:color w:val="00B050"/>
          <w:sz w:val="20"/>
          <w:szCs w:val="20"/>
        </w:rPr>
        <w:t xml:space="preserve">wildcard mask </w:t>
      </w:r>
      <w:r w:rsidR="006D1A9A">
        <w:rPr>
          <w:rFonts w:ascii="Arial" w:hAnsi="Arial" w:cs="Arial"/>
          <w:sz w:val="20"/>
          <w:szCs w:val="20"/>
        </w:rPr>
        <w:t>of H</w:t>
      </w:r>
      <w:r w:rsidRPr="004B6BC3">
        <w:rPr>
          <w:rFonts w:ascii="Arial" w:hAnsi="Arial" w:cs="Arial"/>
          <w:sz w:val="20"/>
          <w:szCs w:val="20"/>
        </w:rPr>
        <w:t>)</w:t>
      </w:r>
    </w:p>
    <w:p w14:paraId="6E01FE42" w14:textId="77777777" w:rsidR="004F7FF9" w:rsidRPr="007A084D" w:rsidRDefault="004F7FF9" w:rsidP="007A084D">
      <w:pPr>
        <w:pStyle w:val="ListParagraph"/>
        <w:spacing w:after="0" w:line="360" w:lineRule="auto"/>
        <w:ind w:left="360"/>
        <w:rPr>
          <w:rFonts w:ascii="Arial" w:hAnsi="Arial" w:cs="Arial"/>
          <w:b/>
          <w:sz w:val="20"/>
          <w:szCs w:val="20"/>
        </w:rPr>
      </w:pPr>
    </w:p>
    <w:p w14:paraId="5D84181F" w14:textId="77777777" w:rsidR="000C0AEE" w:rsidRPr="00515705" w:rsidRDefault="000C0AEE" w:rsidP="000C0AEE">
      <w:pPr>
        <w:pStyle w:val="ListParagraph"/>
        <w:numPr>
          <w:ilvl w:val="0"/>
          <w:numId w:val="32"/>
        </w:numPr>
        <w:spacing w:after="0" w:line="360" w:lineRule="auto"/>
        <w:rPr>
          <w:rFonts w:ascii="Arial" w:hAnsi="Arial" w:cs="Arial"/>
          <w:b/>
          <w:sz w:val="20"/>
          <w:szCs w:val="20"/>
        </w:rPr>
      </w:pPr>
      <w:r w:rsidRPr="000C0AEE">
        <w:rPr>
          <w:rFonts w:ascii="Arial" w:hAnsi="Arial" w:cs="Arial"/>
          <w:sz w:val="20"/>
          <w:szCs w:val="20"/>
        </w:rPr>
        <w:t>When you have finished, be sure to save the running configuration to the NVRAM of the router.</w:t>
      </w:r>
    </w:p>
    <w:p w14:paraId="2F9E37B4" w14:textId="77777777" w:rsidR="0054141A" w:rsidRDefault="006730DB" w:rsidP="0054141A">
      <w:pPr>
        <w:rPr>
          <w:rStyle w:val="Strong"/>
          <w:rFonts w:ascii="Arial" w:hAnsi="Arial" w:cs="Arial"/>
          <w:sz w:val="24"/>
          <w:szCs w:val="24"/>
          <w:u w:val="single"/>
        </w:rPr>
      </w:pPr>
      <w:r>
        <w:rPr>
          <w:rStyle w:val="Strong"/>
          <w:rFonts w:ascii="Arial" w:hAnsi="Arial" w:cs="Arial"/>
          <w:sz w:val="24"/>
          <w:szCs w:val="24"/>
          <w:u w:val="single"/>
        </w:rPr>
        <w:t>Follow the same procedure explained above to c</w:t>
      </w:r>
      <w:r w:rsidR="0054141A" w:rsidRPr="00D3358F">
        <w:rPr>
          <w:rStyle w:val="Strong"/>
          <w:rFonts w:ascii="Arial" w:hAnsi="Arial" w:cs="Arial"/>
          <w:sz w:val="24"/>
          <w:szCs w:val="24"/>
          <w:u w:val="single"/>
        </w:rPr>
        <w:t>onfig</w:t>
      </w:r>
      <w:r w:rsidR="0054141A">
        <w:rPr>
          <w:rStyle w:val="Strong"/>
          <w:rFonts w:ascii="Arial" w:hAnsi="Arial" w:cs="Arial"/>
          <w:sz w:val="24"/>
          <w:szCs w:val="24"/>
          <w:u w:val="single"/>
        </w:rPr>
        <w:t xml:space="preserve">ure </w:t>
      </w:r>
      <w:r w:rsidR="000C0A5A">
        <w:rPr>
          <w:rStyle w:val="Strong"/>
          <w:rFonts w:ascii="Arial" w:hAnsi="Arial" w:cs="Arial"/>
          <w:sz w:val="24"/>
          <w:szCs w:val="24"/>
          <w:u w:val="single"/>
        </w:rPr>
        <w:t>OSPF</w:t>
      </w:r>
      <w:r w:rsidR="0054141A">
        <w:rPr>
          <w:rStyle w:val="Strong"/>
          <w:rFonts w:ascii="Arial" w:hAnsi="Arial" w:cs="Arial"/>
          <w:sz w:val="24"/>
          <w:szCs w:val="24"/>
          <w:u w:val="single"/>
        </w:rPr>
        <w:t xml:space="preserve"> Routing on the HQ</w:t>
      </w:r>
      <w:r w:rsidR="007F54D3">
        <w:rPr>
          <w:rStyle w:val="Strong"/>
          <w:rFonts w:ascii="Arial" w:hAnsi="Arial" w:cs="Arial"/>
          <w:sz w:val="24"/>
          <w:szCs w:val="24"/>
          <w:u w:val="single"/>
        </w:rPr>
        <w:t>,</w:t>
      </w:r>
      <w:r w:rsidR="007A088E">
        <w:rPr>
          <w:rStyle w:val="Strong"/>
          <w:rFonts w:ascii="Arial" w:hAnsi="Arial" w:cs="Arial"/>
          <w:sz w:val="24"/>
          <w:szCs w:val="24"/>
          <w:u w:val="single"/>
        </w:rPr>
        <w:t xml:space="preserve"> Boston, and</w:t>
      </w:r>
      <w:r w:rsidR="007F54D3">
        <w:rPr>
          <w:rStyle w:val="Strong"/>
          <w:rFonts w:ascii="Arial" w:hAnsi="Arial" w:cs="Arial"/>
          <w:sz w:val="24"/>
          <w:szCs w:val="24"/>
          <w:u w:val="single"/>
        </w:rPr>
        <w:t xml:space="preserve"> </w:t>
      </w:r>
      <w:r w:rsidR="007A088E">
        <w:rPr>
          <w:rStyle w:val="Strong"/>
          <w:rFonts w:ascii="Arial" w:hAnsi="Arial" w:cs="Arial"/>
          <w:sz w:val="24"/>
          <w:szCs w:val="24"/>
          <w:u w:val="single"/>
        </w:rPr>
        <w:t>Dallas</w:t>
      </w:r>
      <w:r w:rsidR="0054141A" w:rsidRPr="00D3358F">
        <w:rPr>
          <w:rStyle w:val="Strong"/>
          <w:rFonts w:ascii="Arial" w:hAnsi="Arial" w:cs="Arial"/>
          <w:sz w:val="24"/>
          <w:szCs w:val="24"/>
          <w:u w:val="single"/>
        </w:rPr>
        <w:t xml:space="preserve"> </w:t>
      </w:r>
      <w:r w:rsidR="00996054">
        <w:rPr>
          <w:rStyle w:val="Strong"/>
          <w:rFonts w:ascii="Arial" w:hAnsi="Arial" w:cs="Arial"/>
          <w:sz w:val="24"/>
          <w:szCs w:val="24"/>
          <w:u w:val="single"/>
        </w:rPr>
        <w:t>r</w:t>
      </w:r>
      <w:r w:rsidR="0054141A" w:rsidRPr="00D3358F">
        <w:rPr>
          <w:rStyle w:val="Strong"/>
          <w:rFonts w:ascii="Arial" w:hAnsi="Arial" w:cs="Arial"/>
          <w:sz w:val="24"/>
          <w:szCs w:val="24"/>
          <w:u w:val="single"/>
        </w:rPr>
        <w:t>outer</w:t>
      </w:r>
      <w:r w:rsidR="0054141A">
        <w:rPr>
          <w:rStyle w:val="Strong"/>
          <w:rFonts w:ascii="Arial" w:hAnsi="Arial" w:cs="Arial"/>
          <w:sz w:val="24"/>
          <w:szCs w:val="24"/>
          <w:u w:val="single"/>
        </w:rPr>
        <w:t>s</w:t>
      </w:r>
      <w:r w:rsidR="0054141A" w:rsidRPr="00D3358F">
        <w:rPr>
          <w:rStyle w:val="Strong"/>
          <w:rFonts w:ascii="Arial" w:hAnsi="Arial" w:cs="Arial"/>
          <w:sz w:val="24"/>
          <w:szCs w:val="24"/>
          <w:u w:val="single"/>
        </w:rPr>
        <w:t>.</w:t>
      </w:r>
    </w:p>
    <w:p w14:paraId="63CBB115" w14:textId="77777777" w:rsidR="006F7AE7" w:rsidRDefault="00BF6352" w:rsidP="006F7AE7">
      <w:pPr>
        <w:autoSpaceDE w:val="0"/>
        <w:autoSpaceDN w:val="0"/>
        <w:adjustRightInd w:val="0"/>
        <w:spacing w:after="0" w:line="240" w:lineRule="auto"/>
        <w:rPr>
          <w:rStyle w:val="Strong"/>
          <w:rFonts w:ascii="Arial" w:hAnsi="Arial" w:cs="Arial"/>
          <w:b w:val="0"/>
          <w:sz w:val="24"/>
          <w:szCs w:val="24"/>
          <w:u w:val="single"/>
        </w:rPr>
      </w:pPr>
      <w:r>
        <w:rPr>
          <w:rFonts w:ascii="ArialMT" w:hAnsi="ArialMT" w:cs="ArialMT"/>
          <w:sz w:val="20"/>
          <w:szCs w:val="20"/>
        </w:rPr>
        <w:t xml:space="preserve">Notice that when the network for the link from </w:t>
      </w:r>
      <w:r w:rsidR="00A3622F">
        <w:rPr>
          <w:rFonts w:ascii="ArialMT" w:hAnsi="ArialMT" w:cs="ArialMT"/>
          <w:sz w:val="20"/>
          <w:szCs w:val="20"/>
        </w:rPr>
        <w:t xml:space="preserve">Seattle </w:t>
      </w:r>
      <w:r>
        <w:rPr>
          <w:rFonts w:ascii="ArialMT" w:hAnsi="ArialMT" w:cs="ArialMT"/>
          <w:sz w:val="20"/>
          <w:szCs w:val="20"/>
        </w:rPr>
        <w:t>to HQ is added to the OSPF configuration, the router sends a notification message to the console stating that a neighbor relationship with another OSPF router has been established.</w:t>
      </w:r>
    </w:p>
    <w:p w14:paraId="1855516A" w14:textId="77777777" w:rsidR="00C34C34" w:rsidRDefault="00A717C5" w:rsidP="006F7A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A717C5">
        <w:rPr>
          <w:rStyle w:val="Strong"/>
          <w:rFonts w:ascii="Arial" w:hAnsi="Arial" w:cs="Arial"/>
          <w:b w:val="0"/>
          <w:sz w:val="20"/>
          <w:szCs w:val="20"/>
          <w:u w:val="single"/>
        </w:rPr>
        <w:t>(</w:t>
      </w:r>
      <w:r w:rsidR="006F7AE7">
        <w:rPr>
          <w:rFonts w:ascii="Courier New" w:hAnsi="Courier New" w:cs="Courier New"/>
          <w:sz w:val="20"/>
          <w:szCs w:val="20"/>
        </w:rPr>
        <w:t xml:space="preserve">00:07:27: %OSPF-5-ADJCHG: Process 1, </w:t>
      </w:r>
      <w:proofErr w:type="spellStart"/>
      <w:r w:rsidR="006F7AE7">
        <w:rPr>
          <w:rFonts w:ascii="Courier New" w:hAnsi="Courier New" w:cs="Courier New"/>
          <w:sz w:val="20"/>
          <w:szCs w:val="20"/>
        </w:rPr>
        <w:t>Nbr</w:t>
      </w:r>
      <w:proofErr w:type="spellEnd"/>
      <w:r w:rsidR="006F7AE7">
        <w:rPr>
          <w:rFonts w:ascii="Courier New" w:hAnsi="Courier New" w:cs="Courier New"/>
          <w:sz w:val="20"/>
          <w:szCs w:val="20"/>
        </w:rPr>
        <w:t xml:space="preserve"> 192.168.10.5 on Serial0/0/0 from EXCHANGE to FULL, Exchange Done)</w:t>
      </w:r>
    </w:p>
    <w:p w14:paraId="1C2120BC" w14:textId="77777777" w:rsidR="0009157F" w:rsidRDefault="0009157F" w:rsidP="00A717C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</w:p>
    <w:p w14:paraId="3DF17BE0" w14:textId="77777777" w:rsidR="0009157F" w:rsidRPr="00A717C5" w:rsidRDefault="0009157F" w:rsidP="00A717C5">
      <w:pPr>
        <w:autoSpaceDE w:val="0"/>
        <w:autoSpaceDN w:val="0"/>
        <w:adjustRightInd w:val="0"/>
        <w:spacing w:after="0" w:line="240" w:lineRule="auto"/>
        <w:rPr>
          <w:rStyle w:val="Strong"/>
          <w:rFonts w:ascii="Arial" w:hAnsi="Arial" w:cs="Arial"/>
          <w:sz w:val="20"/>
          <w:szCs w:val="20"/>
          <w:u w:val="single"/>
        </w:rPr>
      </w:pPr>
    </w:p>
    <w:p w14:paraId="742A2753" w14:textId="77777777" w:rsidR="002618B2" w:rsidRPr="00515705" w:rsidRDefault="002618B2" w:rsidP="0023015A">
      <w:pPr>
        <w:pStyle w:val="ListParagraph"/>
        <w:numPr>
          <w:ilvl w:val="0"/>
          <w:numId w:val="32"/>
        </w:numPr>
        <w:spacing w:after="0" w:line="360" w:lineRule="auto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Use </w:t>
      </w:r>
      <w:r w:rsidRPr="002618B2">
        <w:rPr>
          <w:rFonts w:ascii="Arial" w:hAnsi="Arial" w:cs="Arial"/>
          <w:b/>
          <w:sz w:val="20"/>
          <w:szCs w:val="20"/>
        </w:rPr>
        <w:t>ping</w:t>
      </w:r>
      <w:r>
        <w:rPr>
          <w:rFonts w:ascii="Arial" w:hAnsi="Arial" w:cs="Arial"/>
          <w:sz w:val="20"/>
          <w:szCs w:val="20"/>
        </w:rPr>
        <w:t xml:space="preserve"> to check the connectivity between Ethernet Interfaces of all the routers.</w:t>
      </w:r>
    </w:p>
    <w:p w14:paraId="10338B06" w14:textId="77777777" w:rsidR="0006047F" w:rsidRDefault="0006047F" w:rsidP="0006047F">
      <w:p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0"/>
          <w:szCs w:val="20"/>
        </w:rPr>
      </w:pPr>
    </w:p>
    <w:p w14:paraId="24692000" w14:textId="77777777" w:rsidR="00996054" w:rsidRDefault="00996054" w:rsidP="0006047F">
      <w:p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0"/>
          <w:szCs w:val="20"/>
        </w:rPr>
      </w:pPr>
    </w:p>
    <w:p w14:paraId="6FFD6A07" w14:textId="77777777" w:rsidR="00996054" w:rsidRDefault="00996054" w:rsidP="0006047F">
      <w:p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0"/>
          <w:szCs w:val="20"/>
        </w:rPr>
      </w:pPr>
    </w:p>
    <w:p w14:paraId="67D97A10" w14:textId="77777777" w:rsidR="00996054" w:rsidRDefault="00996054" w:rsidP="0006047F">
      <w:p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0"/>
          <w:szCs w:val="20"/>
        </w:rPr>
      </w:pPr>
    </w:p>
    <w:p w14:paraId="1D2CAAD4" w14:textId="77777777" w:rsidR="0006047F" w:rsidRPr="00264AD2" w:rsidRDefault="00264AD2" w:rsidP="0006047F">
      <w:pPr>
        <w:autoSpaceDE w:val="0"/>
        <w:autoSpaceDN w:val="0"/>
        <w:adjustRightInd w:val="0"/>
        <w:spacing w:after="0" w:line="360" w:lineRule="auto"/>
        <w:rPr>
          <w:rStyle w:val="Strong"/>
          <w:sz w:val="24"/>
          <w:szCs w:val="24"/>
          <w:u w:val="single"/>
        </w:rPr>
      </w:pPr>
      <w:r>
        <w:rPr>
          <w:rStyle w:val="Strong"/>
          <w:rFonts w:ascii="Arial" w:hAnsi="Arial" w:cs="Arial"/>
          <w:sz w:val="24"/>
          <w:szCs w:val="24"/>
          <w:u w:val="single"/>
        </w:rPr>
        <w:t xml:space="preserve">Verify </w:t>
      </w:r>
      <w:r w:rsidR="007E063F">
        <w:rPr>
          <w:rStyle w:val="Strong"/>
          <w:rFonts w:ascii="Arial" w:hAnsi="Arial" w:cs="Arial"/>
          <w:sz w:val="24"/>
          <w:szCs w:val="24"/>
          <w:u w:val="single"/>
        </w:rPr>
        <w:t>OSPF</w:t>
      </w:r>
      <w:r w:rsidR="006D1A9A">
        <w:rPr>
          <w:rStyle w:val="Strong"/>
          <w:rFonts w:ascii="Arial" w:hAnsi="Arial" w:cs="Arial"/>
          <w:sz w:val="24"/>
          <w:szCs w:val="24"/>
          <w:u w:val="single"/>
        </w:rPr>
        <w:t xml:space="preserve"> Operation on HQ, BRANCH1,</w:t>
      </w:r>
      <w:r>
        <w:rPr>
          <w:rStyle w:val="Strong"/>
          <w:rFonts w:ascii="Arial" w:hAnsi="Arial" w:cs="Arial"/>
          <w:sz w:val="24"/>
          <w:szCs w:val="24"/>
          <w:u w:val="single"/>
        </w:rPr>
        <w:t xml:space="preserve"> BRANCH2</w:t>
      </w:r>
      <w:r w:rsidR="006D1A9A">
        <w:rPr>
          <w:rStyle w:val="Strong"/>
          <w:rFonts w:ascii="Arial" w:hAnsi="Arial" w:cs="Arial"/>
          <w:sz w:val="24"/>
          <w:szCs w:val="24"/>
          <w:u w:val="single"/>
        </w:rPr>
        <w:t xml:space="preserve"> AND BRANCH3</w:t>
      </w:r>
    </w:p>
    <w:p w14:paraId="55A259E3" w14:textId="77777777" w:rsidR="00264AD2" w:rsidRDefault="00264AD2" w:rsidP="00264AD2">
      <w:p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0"/>
          <w:szCs w:val="20"/>
        </w:rPr>
      </w:pPr>
    </w:p>
    <w:p w14:paraId="505F2F42" w14:textId="77777777" w:rsidR="00264AD2" w:rsidRPr="006B71E6" w:rsidRDefault="00264AD2" w:rsidP="006B71E6">
      <w:p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</w:rPr>
      </w:pPr>
      <w:r w:rsidRPr="006B71E6">
        <w:rPr>
          <w:rFonts w:ascii="Arial" w:hAnsi="Arial" w:cs="Arial"/>
          <w:b/>
          <w:bCs/>
          <w:sz w:val="20"/>
          <w:szCs w:val="20"/>
        </w:rPr>
        <w:lastRenderedPageBreak/>
        <w:t>View neighbors</w:t>
      </w:r>
    </w:p>
    <w:p w14:paraId="6EA4CFFD" w14:textId="77777777" w:rsidR="00264AD2" w:rsidRPr="006B71E6" w:rsidRDefault="00264AD2" w:rsidP="006B71E6">
      <w:pPr>
        <w:pStyle w:val="ListParagraph"/>
        <w:numPr>
          <w:ilvl w:val="0"/>
          <w:numId w:val="34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0"/>
          <w:szCs w:val="20"/>
        </w:rPr>
      </w:pPr>
      <w:r w:rsidRPr="006B71E6">
        <w:rPr>
          <w:rFonts w:ascii="Arial" w:hAnsi="Arial" w:cs="Arial"/>
          <w:sz w:val="20"/>
          <w:szCs w:val="20"/>
        </w:rPr>
        <w:t xml:space="preserve">Use the </w:t>
      </w:r>
      <w:r w:rsidR="00172610">
        <w:rPr>
          <w:rFonts w:ascii="Arial" w:hAnsi="Arial" w:cs="Arial"/>
          <w:b/>
          <w:bCs/>
          <w:sz w:val="20"/>
          <w:szCs w:val="20"/>
        </w:rPr>
        <w:t xml:space="preserve">show </w:t>
      </w:r>
      <w:proofErr w:type="spellStart"/>
      <w:r w:rsidR="00172610">
        <w:rPr>
          <w:rFonts w:ascii="Arial" w:hAnsi="Arial" w:cs="Arial"/>
          <w:b/>
          <w:bCs/>
          <w:sz w:val="20"/>
          <w:szCs w:val="20"/>
        </w:rPr>
        <w:t>ip</w:t>
      </w:r>
      <w:proofErr w:type="spellEnd"/>
      <w:r w:rsidR="00172610">
        <w:rPr>
          <w:rFonts w:ascii="Arial" w:hAnsi="Arial" w:cs="Arial"/>
          <w:b/>
          <w:bCs/>
          <w:sz w:val="20"/>
          <w:szCs w:val="20"/>
        </w:rPr>
        <w:t xml:space="preserve"> </w:t>
      </w:r>
      <w:proofErr w:type="spellStart"/>
      <w:r w:rsidR="00172610">
        <w:rPr>
          <w:rFonts w:ascii="Arial" w:hAnsi="Arial" w:cs="Arial"/>
          <w:b/>
          <w:bCs/>
          <w:sz w:val="20"/>
          <w:szCs w:val="20"/>
        </w:rPr>
        <w:t>ospf</w:t>
      </w:r>
      <w:proofErr w:type="spellEnd"/>
      <w:r w:rsidR="00172610">
        <w:rPr>
          <w:rFonts w:ascii="Arial" w:hAnsi="Arial" w:cs="Arial"/>
          <w:b/>
          <w:bCs/>
          <w:sz w:val="20"/>
          <w:szCs w:val="20"/>
        </w:rPr>
        <w:t xml:space="preserve"> neighbor</w:t>
      </w:r>
      <w:r w:rsidRPr="006B71E6">
        <w:rPr>
          <w:rFonts w:ascii="Arial" w:hAnsi="Arial" w:cs="Arial"/>
          <w:b/>
          <w:bCs/>
          <w:sz w:val="20"/>
          <w:szCs w:val="20"/>
        </w:rPr>
        <w:t xml:space="preserve"> </w:t>
      </w:r>
      <w:r w:rsidRPr="006B71E6">
        <w:rPr>
          <w:rFonts w:ascii="Arial" w:hAnsi="Arial" w:cs="Arial"/>
          <w:sz w:val="20"/>
          <w:szCs w:val="20"/>
        </w:rPr>
        <w:t xml:space="preserve">command to view the neighbor table and verify that </w:t>
      </w:r>
      <w:r w:rsidR="00172610">
        <w:rPr>
          <w:rFonts w:ascii="Arial" w:hAnsi="Arial" w:cs="Arial"/>
          <w:sz w:val="20"/>
          <w:szCs w:val="20"/>
        </w:rPr>
        <w:t>OSPF</w:t>
      </w:r>
      <w:r w:rsidRPr="006B71E6">
        <w:rPr>
          <w:rFonts w:ascii="Arial" w:hAnsi="Arial" w:cs="Arial"/>
          <w:sz w:val="20"/>
          <w:szCs w:val="20"/>
        </w:rPr>
        <w:t xml:space="preserve"> has established an adjacency with the neighbor routers. </w:t>
      </w:r>
    </w:p>
    <w:p w14:paraId="43CC1505" w14:textId="77777777" w:rsidR="00264AD2" w:rsidRPr="006B71E6" w:rsidRDefault="00264AD2" w:rsidP="006B71E6">
      <w:p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0"/>
          <w:szCs w:val="20"/>
        </w:rPr>
      </w:pPr>
    </w:p>
    <w:p w14:paraId="074F4141" w14:textId="77777777" w:rsidR="00264AD2" w:rsidRPr="006B71E6" w:rsidRDefault="00264AD2" w:rsidP="006B71E6">
      <w:pPr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</w:rPr>
      </w:pPr>
      <w:r w:rsidRPr="006B71E6">
        <w:rPr>
          <w:rFonts w:ascii="Arial" w:hAnsi="Arial" w:cs="Arial"/>
          <w:b/>
          <w:bCs/>
          <w:sz w:val="20"/>
          <w:szCs w:val="20"/>
        </w:rPr>
        <w:t>View routing protocol information</w:t>
      </w:r>
    </w:p>
    <w:p w14:paraId="06870554" w14:textId="77777777" w:rsidR="00264AD2" w:rsidRPr="006B71E6" w:rsidRDefault="00264AD2" w:rsidP="006B71E6">
      <w:pPr>
        <w:pStyle w:val="ListParagraph"/>
        <w:numPr>
          <w:ilvl w:val="0"/>
          <w:numId w:val="34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0"/>
          <w:szCs w:val="20"/>
        </w:rPr>
      </w:pPr>
      <w:r w:rsidRPr="006B71E6">
        <w:rPr>
          <w:rFonts w:ascii="Arial" w:hAnsi="Arial" w:cs="Arial"/>
          <w:sz w:val="20"/>
          <w:szCs w:val="20"/>
        </w:rPr>
        <w:t xml:space="preserve">Use </w:t>
      </w:r>
      <w:r w:rsidRPr="006B71E6">
        <w:rPr>
          <w:rFonts w:ascii="Arial" w:hAnsi="Arial" w:cs="Arial"/>
          <w:bCs/>
          <w:sz w:val="20"/>
          <w:szCs w:val="20"/>
        </w:rPr>
        <w:t>the</w:t>
      </w:r>
      <w:r w:rsidRPr="006B71E6">
        <w:rPr>
          <w:rFonts w:ascii="Arial" w:hAnsi="Arial" w:cs="Arial"/>
          <w:b/>
          <w:bCs/>
          <w:sz w:val="20"/>
          <w:szCs w:val="20"/>
        </w:rPr>
        <w:t xml:space="preserve"> show </w:t>
      </w:r>
      <w:proofErr w:type="spellStart"/>
      <w:r w:rsidRPr="006B71E6">
        <w:rPr>
          <w:rFonts w:ascii="Arial" w:hAnsi="Arial" w:cs="Arial"/>
          <w:b/>
          <w:bCs/>
          <w:sz w:val="20"/>
          <w:szCs w:val="20"/>
        </w:rPr>
        <w:t>ip</w:t>
      </w:r>
      <w:proofErr w:type="spellEnd"/>
      <w:r w:rsidRPr="006B71E6">
        <w:rPr>
          <w:rFonts w:ascii="Arial" w:hAnsi="Arial" w:cs="Arial"/>
          <w:b/>
          <w:bCs/>
          <w:sz w:val="20"/>
          <w:szCs w:val="20"/>
        </w:rPr>
        <w:t xml:space="preserve"> protocols </w:t>
      </w:r>
      <w:r w:rsidRPr="006B71E6">
        <w:rPr>
          <w:rFonts w:ascii="Arial" w:hAnsi="Arial" w:cs="Arial"/>
          <w:sz w:val="20"/>
          <w:szCs w:val="20"/>
        </w:rPr>
        <w:t>command to view information about the routing protocol operation of all the three routers.</w:t>
      </w:r>
    </w:p>
    <w:p w14:paraId="04E4092A" w14:textId="77777777" w:rsidR="00264AD2" w:rsidRPr="006B71E6" w:rsidRDefault="00264AD2" w:rsidP="006B71E6">
      <w:p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0"/>
          <w:szCs w:val="20"/>
        </w:rPr>
      </w:pPr>
    </w:p>
    <w:p w14:paraId="3B4032BA" w14:textId="77777777" w:rsidR="00264AD2" w:rsidRPr="006B71E6" w:rsidRDefault="00264AD2" w:rsidP="006B71E6">
      <w:pPr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</w:rPr>
      </w:pPr>
      <w:r w:rsidRPr="006B71E6">
        <w:rPr>
          <w:rFonts w:ascii="Arial" w:hAnsi="Arial" w:cs="Arial"/>
          <w:b/>
          <w:bCs/>
          <w:sz w:val="20"/>
          <w:szCs w:val="20"/>
        </w:rPr>
        <w:t>View the routing table</w:t>
      </w:r>
    </w:p>
    <w:p w14:paraId="28E6D254" w14:textId="77777777" w:rsidR="00264AD2" w:rsidRPr="00B3150D" w:rsidRDefault="00264AD2" w:rsidP="006B71E6">
      <w:pPr>
        <w:pStyle w:val="ListParagraph"/>
        <w:numPr>
          <w:ilvl w:val="0"/>
          <w:numId w:val="34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</w:rPr>
      </w:pPr>
      <w:r w:rsidRPr="00CD36EF">
        <w:rPr>
          <w:rFonts w:ascii="Arial" w:hAnsi="Arial" w:cs="Arial"/>
          <w:bCs/>
          <w:sz w:val="20"/>
          <w:szCs w:val="20"/>
        </w:rPr>
        <w:t xml:space="preserve">Use the </w:t>
      </w:r>
      <w:r w:rsidRPr="00CD36EF">
        <w:rPr>
          <w:rFonts w:ascii="Arial" w:hAnsi="Arial" w:cs="Arial"/>
          <w:b/>
          <w:bCs/>
          <w:sz w:val="20"/>
          <w:szCs w:val="20"/>
        </w:rPr>
        <w:t xml:space="preserve">show </w:t>
      </w:r>
      <w:proofErr w:type="spellStart"/>
      <w:r w:rsidRPr="00CD36EF">
        <w:rPr>
          <w:rFonts w:ascii="Arial" w:hAnsi="Arial" w:cs="Arial"/>
          <w:b/>
          <w:bCs/>
          <w:sz w:val="20"/>
          <w:szCs w:val="20"/>
        </w:rPr>
        <w:t>ip</w:t>
      </w:r>
      <w:proofErr w:type="spellEnd"/>
      <w:r w:rsidRPr="00CD36EF">
        <w:rPr>
          <w:rFonts w:ascii="Arial" w:hAnsi="Arial" w:cs="Arial"/>
          <w:b/>
          <w:bCs/>
          <w:sz w:val="20"/>
          <w:szCs w:val="20"/>
        </w:rPr>
        <w:t xml:space="preserve"> route</w:t>
      </w:r>
      <w:r w:rsidRPr="00CD36EF">
        <w:rPr>
          <w:rFonts w:ascii="Arial" w:hAnsi="Arial" w:cs="Arial"/>
          <w:bCs/>
          <w:sz w:val="20"/>
          <w:szCs w:val="20"/>
        </w:rPr>
        <w:t xml:space="preserve"> command to see the routing table</w:t>
      </w:r>
      <w:r w:rsidR="00AB151C" w:rsidRPr="00CD36EF">
        <w:rPr>
          <w:rFonts w:ascii="Arial" w:hAnsi="Arial" w:cs="Arial"/>
          <w:bCs/>
          <w:sz w:val="20"/>
          <w:szCs w:val="20"/>
        </w:rPr>
        <w:t xml:space="preserve"> of three routers</w:t>
      </w:r>
      <w:r w:rsidRPr="00CD36EF">
        <w:rPr>
          <w:rFonts w:ascii="Arial" w:hAnsi="Arial" w:cs="Arial"/>
          <w:bCs/>
          <w:sz w:val="20"/>
          <w:szCs w:val="20"/>
        </w:rPr>
        <w:t xml:space="preserve">. </w:t>
      </w:r>
      <w:r w:rsidR="00CD36EF" w:rsidRPr="00CD36EF">
        <w:rPr>
          <w:rFonts w:ascii="Arial" w:hAnsi="Arial" w:cs="Arial"/>
          <w:sz w:val="20"/>
          <w:szCs w:val="20"/>
        </w:rPr>
        <w:t>OSPF</w:t>
      </w:r>
      <w:r w:rsidRPr="00CD36EF">
        <w:rPr>
          <w:rFonts w:ascii="Arial" w:hAnsi="Arial" w:cs="Arial"/>
          <w:sz w:val="20"/>
          <w:szCs w:val="20"/>
        </w:rPr>
        <w:t xml:space="preserve"> routes are denoted in the routing table with a </w:t>
      </w:r>
      <w:r w:rsidR="00CD36EF" w:rsidRPr="00CD36EF">
        <w:rPr>
          <w:rFonts w:ascii="Arial" w:hAnsi="Arial" w:cs="Arial"/>
          <w:b/>
          <w:bCs/>
          <w:sz w:val="20"/>
          <w:szCs w:val="20"/>
        </w:rPr>
        <w:t>O</w:t>
      </w:r>
      <w:r w:rsidRPr="00CD36EF">
        <w:rPr>
          <w:rFonts w:ascii="Arial" w:hAnsi="Arial" w:cs="Arial"/>
          <w:sz w:val="20"/>
          <w:szCs w:val="20"/>
        </w:rPr>
        <w:t xml:space="preserve">, which stands for </w:t>
      </w:r>
      <w:r w:rsidR="00CD36EF">
        <w:rPr>
          <w:rFonts w:ascii="Arial" w:hAnsi="Arial" w:cs="Arial"/>
          <w:sz w:val="20"/>
          <w:szCs w:val="20"/>
        </w:rPr>
        <w:t>Open Shortest Path First.</w:t>
      </w:r>
    </w:p>
    <w:p w14:paraId="3A1FA24E" w14:textId="77777777" w:rsidR="00B3150D" w:rsidRPr="00CD36EF" w:rsidRDefault="00B3150D" w:rsidP="00B3150D">
      <w:pPr>
        <w:pStyle w:val="ListParagraph"/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</w:rPr>
      </w:pPr>
    </w:p>
    <w:p w14:paraId="6AA2503E" w14:textId="77777777" w:rsidR="00264AD2" w:rsidRPr="006B71E6" w:rsidRDefault="000A1CE4" w:rsidP="006B71E6">
      <w:pPr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>View the OSPF Database</w:t>
      </w:r>
    </w:p>
    <w:p w14:paraId="6FED466B" w14:textId="77777777" w:rsidR="00264AD2" w:rsidRPr="00B3150D" w:rsidRDefault="007831C3" w:rsidP="00264AD2">
      <w:pPr>
        <w:pStyle w:val="ListParagraph"/>
        <w:numPr>
          <w:ilvl w:val="0"/>
          <w:numId w:val="34"/>
        </w:num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</w:rPr>
      </w:pPr>
      <w:r w:rsidRPr="000A1CE4">
        <w:rPr>
          <w:rFonts w:ascii="Arial" w:hAnsi="Arial" w:cs="Arial"/>
          <w:sz w:val="20"/>
          <w:szCs w:val="20"/>
        </w:rPr>
        <w:t xml:space="preserve">Use the </w:t>
      </w:r>
      <w:r w:rsidR="000A1CE4" w:rsidRPr="000A1CE4">
        <w:rPr>
          <w:rFonts w:ascii="Arial" w:hAnsi="Arial" w:cs="Arial"/>
          <w:b/>
          <w:bCs/>
          <w:sz w:val="20"/>
          <w:szCs w:val="20"/>
        </w:rPr>
        <w:t xml:space="preserve">show </w:t>
      </w:r>
      <w:proofErr w:type="spellStart"/>
      <w:r w:rsidR="000A1CE4" w:rsidRPr="000A1CE4">
        <w:rPr>
          <w:rFonts w:ascii="Arial" w:hAnsi="Arial" w:cs="Arial"/>
          <w:b/>
          <w:bCs/>
          <w:sz w:val="20"/>
          <w:szCs w:val="20"/>
        </w:rPr>
        <w:t>ip</w:t>
      </w:r>
      <w:proofErr w:type="spellEnd"/>
      <w:r w:rsidR="000A1CE4" w:rsidRPr="000A1CE4">
        <w:rPr>
          <w:rFonts w:ascii="Arial" w:hAnsi="Arial" w:cs="Arial"/>
          <w:b/>
          <w:bCs/>
          <w:sz w:val="20"/>
          <w:szCs w:val="20"/>
        </w:rPr>
        <w:t xml:space="preserve"> </w:t>
      </w:r>
      <w:proofErr w:type="spellStart"/>
      <w:r w:rsidR="000A1CE4" w:rsidRPr="000A1CE4">
        <w:rPr>
          <w:rFonts w:ascii="Arial" w:hAnsi="Arial" w:cs="Arial"/>
          <w:b/>
          <w:bCs/>
          <w:sz w:val="20"/>
          <w:szCs w:val="20"/>
        </w:rPr>
        <w:t>ospf</w:t>
      </w:r>
      <w:proofErr w:type="spellEnd"/>
      <w:r w:rsidR="000A1CE4" w:rsidRPr="000A1CE4">
        <w:rPr>
          <w:rFonts w:ascii="Arial" w:hAnsi="Arial" w:cs="Arial"/>
          <w:b/>
          <w:bCs/>
          <w:sz w:val="20"/>
          <w:szCs w:val="20"/>
        </w:rPr>
        <w:t xml:space="preserve"> database</w:t>
      </w:r>
      <w:r w:rsidRPr="000A1CE4">
        <w:rPr>
          <w:rFonts w:ascii="Arial" w:hAnsi="Arial" w:cs="Arial"/>
          <w:b/>
          <w:bCs/>
          <w:sz w:val="20"/>
          <w:szCs w:val="20"/>
        </w:rPr>
        <w:t xml:space="preserve"> </w:t>
      </w:r>
      <w:r w:rsidRPr="000A1CE4">
        <w:rPr>
          <w:rFonts w:ascii="Arial" w:hAnsi="Arial" w:cs="Arial"/>
          <w:sz w:val="20"/>
          <w:szCs w:val="20"/>
        </w:rPr>
        <w:t xml:space="preserve">command to view the </w:t>
      </w:r>
      <w:r w:rsidR="000A1CE4">
        <w:rPr>
          <w:rFonts w:ascii="Arial" w:hAnsi="Arial" w:cs="Arial"/>
          <w:sz w:val="20"/>
          <w:szCs w:val="20"/>
        </w:rPr>
        <w:t>information about number of routers in the internetwork (AS) plus the neighboring router’s ID.</w:t>
      </w:r>
    </w:p>
    <w:p w14:paraId="7CB36649" w14:textId="77777777" w:rsidR="00B3150D" w:rsidRDefault="00B3150D" w:rsidP="00B3150D">
      <w:p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</w:rPr>
      </w:pPr>
    </w:p>
    <w:p w14:paraId="0968029F" w14:textId="77777777" w:rsidR="00B3150D" w:rsidRDefault="001B398E" w:rsidP="00B3150D">
      <w:p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>View the OSPF interface related information</w:t>
      </w:r>
    </w:p>
    <w:p w14:paraId="76394A3A" w14:textId="77777777" w:rsidR="001B398E" w:rsidRDefault="001B398E" w:rsidP="001B398E">
      <w:pPr>
        <w:pStyle w:val="ListParagraph"/>
        <w:numPr>
          <w:ilvl w:val="0"/>
          <w:numId w:val="34"/>
        </w:num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" w:hAnsi="Arial" w:cs="Arial"/>
          <w:bCs/>
          <w:sz w:val="20"/>
          <w:szCs w:val="20"/>
        </w:rPr>
      </w:pPr>
      <w:r w:rsidRPr="001B398E">
        <w:rPr>
          <w:rFonts w:ascii="Arial" w:hAnsi="Arial" w:cs="Arial"/>
          <w:bCs/>
          <w:sz w:val="20"/>
          <w:szCs w:val="20"/>
        </w:rPr>
        <w:t xml:space="preserve">Use the </w:t>
      </w:r>
      <w:r w:rsidRPr="001B398E">
        <w:rPr>
          <w:rFonts w:ascii="Arial" w:hAnsi="Arial" w:cs="Arial"/>
          <w:b/>
          <w:bCs/>
          <w:sz w:val="20"/>
          <w:szCs w:val="20"/>
        </w:rPr>
        <w:t xml:space="preserve">show </w:t>
      </w:r>
      <w:proofErr w:type="spellStart"/>
      <w:r w:rsidRPr="001B398E">
        <w:rPr>
          <w:rFonts w:ascii="Arial" w:hAnsi="Arial" w:cs="Arial"/>
          <w:b/>
          <w:bCs/>
          <w:sz w:val="20"/>
          <w:szCs w:val="20"/>
        </w:rPr>
        <w:t>ip</w:t>
      </w:r>
      <w:proofErr w:type="spellEnd"/>
      <w:r w:rsidRPr="001B398E">
        <w:rPr>
          <w:rFonts w:ascii="Arial" w:hAnsi="Arial" w:cs="Arial"/>
          <w:b/>
          <w:bCs/>
          <w:sz w:val="20"/>
          <w:szCs w:val="20"/>
        </w:rPr>
        <w:t xml:space="preserve"> </w:t>
      </w:r>
      <w:proofErr w:type="spellStart"/>
      <w:r w:rsidRPr="001B398E">
        <w:rPr>
          <w:rFonts w:ascii="Arial" w:hAnsi="Arial" w:cs="Arial"/>
          <w:b/>
          <w:bCs/>
          <w:sz w:val="20"/>
          <w:szCs w:val="20"/>
        </w:rPr>
        <w:t>ospf</w:t>
      </w:r>
      <w:proofErr w:type="spellEnd"/>
      <w:r w:rsidRPr="001B398E">
        <w:rPr>
          <w:rFonts w:ascii="Arial" w:hAnsi="Arial" w:cs="Arial"/>
          <w:b/>
          <w:bCs/>
          <w:sz w:val="20"/>
          <w:szCs w:val="20"/>
        </w:rPr>
        <w:t xml:space="preserve"> interface </w:t>
      </w:r>
      <w:r w:rsidRPr="001B398E">
        <w:rPr>
          <w:rFonts w:ascii="Arial" w:hAnsi="Arial" w:cs="Arial"/>
          <w:bCs/>
          <w:sz w:val="20"/>
          <w:szCs w:val="20"/>
        </w:rPr>
        <w:t xml:space="preserve">command to view all the </w:t>
      </w:r>
      <w:proofErr w:type="gramStart"/>
      <w:r w:rsidRPr="001B398E">
        <w:rPr>
          <w:rFonts w:ascii="Arial" w:hAnsi="Arial" w:cs="Arial"/>
          <w:bCs/>
          <w:sz w:val="20"/>
          <w:szCs w:val="20"/>
        </w:rPr>
        <w:t>interface-related</w:t>
      </w:r>
      <w:proofErr w:type="gramEnd"/>
      <w:r w:rsidRPr="001B398E">
        <w:rPr>
          <w:rFonts w:ascii="Arial" w:hAnsi="Arial" w:cs="Arial"/>
          <w:bCs/>
          <w:sz w:val="20"/>
          <w:szCs w:val="20"/>
        </w:rPr>
        <w:t xml:space="preserve"> OSPF information. It displays Process ID, Router ID, Cost, Network Type, Priority, Adjacent neighbor information.</w:t>
      </w:r>
    </w:p>
    <w:p w14:paraId="0EE18351" w14:textId="77777777" w:rsidR="006F2A00" w:rsidRDefault="006F2A00" w:rsidP="00264AD2">
      <w:p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</w:rPr>
      </w:pPr>
    </w:p>
    <w:p w14:paraId="7C7771CB" w14:textId="77777777" w:rsidR="006F2A00" w:rsidRDefault="006F2A00" w:rsidP="006F2A00">
      <w:pPr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  <w:u w:val="single"/>
        </w:rPr>
      </w:pPr>
      <w:r w:rsidRPr="007C4FE3">
        <w:rPr>
          <w:rFonts w:ascii="Arial" w:hAnsi="Arial" w:cs="Arial"/>
          <w:b/>
          <w:bCs/>
          <w:sz w:val="20"/>
          <w:szCs w:val="20"/>
          <w:u w:val="single"/>
        </w:rPr>
        <w:t>Submission Criteria:</w:t>
      </w:r>
    </w:p>
    <w:p w14:paraId="0D5581DE" w14:textId="77777777" w:rsidR="006F2A00" w:rsidRPr="006F2A00" w:rsidRDefault="006F2A00" w:rsidP="006F2A00">
      <w:pPr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>Fill in the complete chart on Page 1</w:t>
      </w:r>
    </w:p>
    <w:p w14:paraId="2463E4B6" w14:textId="77777777" w:rsidR="006F2A00" w:rsidRPr="007C4FE3" w:rsidRDefault="006F2A00" w:rsidP="006F2A00">
      <w:p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</w:rPr>
      </w:pPr>
      <w:r w:rsidRPr="007C4FE3">
        <w:rPr>
          <w:rFonts w:ascii="Arial" w:hAnsi="Arial" w:cs="Arial"/>
          <w:b/>
          <w:bCs/>
          <w:sz w:val="20"/>
          <w:szCs w:val="20"/>
        </w:rPr>
        <w:t>For each router:</w:t>
      </w:r>
    </w:p>
    <w:p w14:paraId="2749E366" w14:textId="77777777" w:rsidR="006F2A00" w:rsidRPr="006F2A00" w:rsidRDefault="006F2A00" w:rsidP="006F2A00">
      <w:p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" w:hAnsi="Arial" w:cs="Arial"/>
          <w:bCs/>
          <w:sz w:val="20"/>
          <w:szCs w:val="20"/>
        </w:rPr>
      </w:pPr>
      <w:r w:rsidRPr="006F2A00">
        <w:rPr>
          <w:rFonts w:ascii="Arial" w:hAnsi="Arial" w:cs="Arial"/>
          <w:bCs/>
          <w:sz w:val="20"/>
          <w:szCs w:val="20"/>
        </w:rPr>
        <w:t xml:space="preserve">show </w:t>
      </w:r>
      <w:proofErr w:type="spellStart"/>
      <w:r w:rsidRPr="006F2A00">
        <w:rPr>
          <w:rFonts w:ascii="Arial" w:hAnsi="Arial" w:cs="Arial"/>
          <w:bCs/>
          <w:sz w:val="20"/>
          <w:szCs w:val="20"/>
        </w:rPr>
        <w:t>ip</w:t>
      </w:r>
      <w:proofErr w:type="spellEnd"/>
      <w:r w:rsidRPr="006F2A00">
        <w:rPr>
          <w:rFonts w:ascii="Arial" w:hAnsi="Arial" w:cs="Arial"/>
          <w:bCs/>
          <w:sz w:val="20"/>
          <w:szCs w:val="20"/>
        </w:rPr>
        <w:t xml:space="preserve"> interface brief</w:t>
      </w:r>
    </w:p>
    <w:p w14:paraId="58A58C41" w14:textId="77777777" w:rsidR="006F2A00" w:rsidRPr="006F2A00" w:rsidRDefault="006F2A00" w:rsidP="006F2A00">
      <w:p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" w:hAnsi="Arial" w:cs="Arial"/>
          <w:bCs/>
          <w:sz w:val="20"/>
          <w:szCs w:val="20"/>
        </w:rPr>
      </w:pPr>
      <w:r w:rsidRPr="006F2A00">
        <w:rPr>
          <w:rFonts w:ascii="Arial" w:hAnsi="Arial" w:cs="Arial"/>
          <w:bCs/>
          <w:sz w:val="20"/>
          <w:szCs w:val="20"/>
        </w:rPr>
        <w:t xml:space="preserve">show </w:t>
      </w:r>
      <w:proofErr w:type="spellStart"/>
      <w:r w:rsidRPr="006F2A00">
        <w:rPr>
          <w:rFonts w:ascii="Arial" w:hAnsi="Arial" w:cs="Arial"/>
          <w:bCs/>
          <w:sz w:val="20"/>
          <w:szCs w:val="20"/>
        </w:rPr>
        <w:t>ip</w:t>
      </w:r>
      <w:proofErr w:type="spellEnd"/>
      <w:r w:rsidRPr="006F2A00">
        <w:rPr>
          <w:rFonts w:ascii="Arial" w:hAnsi="Arial" w:cs="Arial"/>
          <w:bCs/>
          <w:sz w:val="20"/>
          <w:szCs w:val="20"/>
        </w:rPr>
        <w:t xml:space="preserve"> route</w:t>
      </w:r>
    </w:p>
    <w:p w14:paraId="62028F66" w14:textId="77777777" w:rsidR="006F2A00" w:rsidRPr="006F2A00" w:rsidRDefault="006F2A00" w:rsidP="006F2A00">
      <w:p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" w:hAnsi="Arial" w:cs="Arial"/>
          <w:bCs/>
          <w:sz w:val="20"/>
          <w:szCs w:val="20"/>
        </w:rPr>
      </w:pPr>
      <w:r w:rsidRPr="006F2A00">
        <w:rPr>
          <w:rFonts w:ascii="Arial" w:hAnsi="Arial" w:cs="Arial"/>
          <w:bCs/>
          <w:sz w:val="20"/>
          <w:szCs w:val="20"/>
        </w:rPr>
        <w:t xml:space="preserve">show </w:t>
      </w:r>
      <w:proofErr w:type="spellStart"/>
      <w:r w:rsidRPr="006F2A00">
        <w:rPr>
          <w:rFonts w:ascii="Arial" w:hAnsi="Arial" w:cs="Arial"/>
          <w:bCs/>
          <w:sz w:val="20"/>
          <w:szCs w:val="20"/>
        </w:rPr>
        <w:t>ip</w:t>
      </w:r>
      <w:proofErr w:type="spellEnd"/>
      <w:r w:rsidRPr="006F2A00">
        <w:rPr>
          <w:rFonts w:ascii="Arial" w:hAnsi="Arial" w:cs="Arial"/>
          <w:bCs/>
          <w:sz w:val="20"/>
          <w:szCs w:val="20"/>
        </w:rPr>
        <w:t xml:space="preserve"> protocols</w:t>
      </w:r>
    </w:p>
    <w:p w14:paraId="17442A94" w14:textId="77777777" w:rsidR="006F2A00" w:rsidRPr="006F2A00" w:rsidRDefault="006F2A00" w:rsidP="006F2A00">
      <w:p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" w:hAnsi="Arial" w:cs="Arial"/>
          <w:bCs/>
          <w:sz w:val="20"/>
          <w:szCs w:val="20"/>
        </w:rPr>
      </w:pPr>
      <w:r w:rsidRPr="006F2A00">
        <w:rPr>
          <w:rFonts w:ascii="Arial" w:hAnsi="Arial" w:cs="Arial"/>
          <w:bCs/>
          <w:sz w:val="20"/>
          <w:szCs w:val="20"/>
        </w:rPr>
        <w:t xml:space="preserve">show </w:t>
      </w:r>
      <w:proofErr w:type="spellStart"/>
      <w:r w:rsidRPr="006F2A00">
        <w:rPr>
          <w:rFonts w:ascii="Arial" w:hAnsi="Arial" w:cs="Arial"/>
          <w:bCs/>
          <w:sz w:val="20"/>
          <w:szCs w:val="20"/>
        </w:rPr>
        <w:t>ip</w:t>
      </w:r>
      <w:proofErr w:type="spellEnd"/>
      <w:r w:rsidRPr="006F2A00">
        <w:rPr>
          <w:rFonts w:ascii="Arial" w:hAnsi="Arial" w:cs="Arial"/>
          <w:bCs/>
          <w:sz w:val="20"/>
          <w:szCs w:val="20"/>
        </w:rPr>
        <w:t xml:space="preserve"> </w:t>
      </w:r>
      <w:proofErr w:type="spellStart"/>
      <w:r w:rsidRPr="006F2A00">
        <w:rPr>
          <w:rFonts w:ascii="Arial" w:hAnsi="Arial" w:cs="Arial"/>
          <w:bCs/>
          <w:sz w:val="20"/>
          <w:szCs w:val="20"/>
        </w:rPr>
        <w:t>ospf</w:t>
      </w:r>
      <w:proofErr w:type="spellEnd"/>
      <w:r w:rsidRPr="006F2A00">
        <w:rPr>
          <w:rFonts w:ascii="Arial" w:hAnsi="Arial" w:cs="Arial"/>
          <w:bCs/>
          <w:sz w:val="20"/>
          <w:szCs w:val="20"/>
        </w:rPr>
        <w:t xml:space="preserve"> neighbor</w:t>
      </w:r>
    </w:p>
    <w:p w14:paraId="2D22202C" w14:textId="77777777" w:rsidR="006F2A00" w:rsidRPr="006F2A00" w:rsidRDefault="006F2A00" w:rsidP="006F2A00">
      <w:p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" w:hAnsi="Arial" w:cs="Arial"/>
          <w:bCs/>
          <w:sz w:val="20"/>
          <w:szCs w:val="20"/>
        </w:rPr>
      </w:pPr>
      <w:r w:rsidRPr="006F2A00">
        <w:rPr>
          <w:rFonts w:ascii="Arial" w:hAnsi="Arial" w:cs="Arial"/>
          <w:bCs/>
          <w:sz w:val="20"/>
          <w:szCs w:val="20"/>
        </w:rPr>
        <w:t xml:space="preserve">show </w:t>
      </w:r>
      <w:proofErr w:type="spellStart"/>
      <w:r w:rsidRPr="006F2A00">
        <w:rPr>
          <w:rFonts w:ascii="Arial" w:hAnsi="Arial" w:cs="Arial"/>
          <w:bCs/>
          <w:sz w:val="20"/>
          <w:szCs w:val="20"/>
        </w:rPr>
        <w:t>ip</w:t>
      </w:r>
      <w:proofErr w:type="spellEnd"/>
      <w:r w:rsidRPr="006F2A00">
        <w:rPr>
          <w:rFonts w:ascii="Arial" w:hAnsi="Arial" w:cs="Arial"/>
          <w:bCs/>
          <w:sz w:val="20"/>
          <w:szCs w:val="20"/>
        </w:rPr>
        <w:t xml:space="preserve"> </w:t>
      </w:r>
      <w:proofErr w:type="spellStart"/>
      <w:r w:rsidRPr="006F2A00">
        <w:rPr>
          <w:rFonts w:ascii="Arial" w:hAnsi="Arial" w:cs="Arial"/>
          <w:bCs/>
          <w:sz w:val="20"/>
          <w:szCs w:val="20"/>
        </w:rPr>
        <w:t>ospf</w:t>
      </w:r>
      <w:proofErr w:type="spellEnd"/>
      <w:r w:rsidRPr="006F2A00">
        <w:rPr>
          <w:rFonts w:ascii="Arial" w:hAnsi="Arial" w:cs="Arial"/>
          <w:bCs/>
          <w:sz w:val="20"/>
          <w:szCs w:val="20"/>
        </w:rPr>
        <w:t xml:space="preserve"> database</w:t>
      </w:r>
    </w:p>
    <w:p w14:paraId="1138F880" w14:textId="77777777" w:rsidR="006F2A00" w:rsidRDefault="006F2A00" w:rsidP="006F2A00">
      <w:p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</w:rPr>
      </w:pPr>
      <w:r w:rsidRPr="007C4FE3">
        <w:rPr>
          <w:rFonts w:ascii="Arial" w:hAnsi="Arial" w:cs="Arial"/>
          <w:b/>
          <w:bCs/>
          <w:sz w:val="20"/>
          <w:szCs w:val="20"/>
        </w:rPr>
        <w:t>For PCs:</w:t>
      </w:r>
    </w:p>
    <w:p w14:paraId="51A20909" w14:textId="77777777" w:rsidR="006F2A00" w:rsidRPr="006F2A00" w:rsidRDefault="006F2A00" w:rsidP="006F2A00">
      <w:p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" w:hAnsi="Arial" w:cs="Arial"/>
          <w:bCs/>
          <w:sz w:val="20"/>
          <w:szCs w:val="20"/>
        </w:rPr>
      </w:pPr>
      <w:r w:rsidRPr="006F2A00">
        <w:rPr>
          <w:rFonts w:ascii="Arial" w:hAnsi="Arial" w:cs="Arial"/>
          <w:bCs/>
          <w:sz w:val="20"/>
          <w:szCs w:val="20"/>
        </w:rPr>
        <w:t>From PC1 ping PC2, PC3, PC4</w:t>
      </w:r>
    </w:p>
    <w:p w14:paraId="5041837F" w14:textId="77777777" w:rsidR="006F2A00" w:rsidRPr="006F2A00" w:rsidRDefault="006F2A00" w:rsidP="006F2A00">
      <w:p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" w:hAnsi="Arial" w:cs="Arial"/>
          <w:bCs/>
          <w:sz w:val="20"/>
          <w:szCs w:val="20"/>
        </w:rPr>
      </w:pPr>
      <w:r w:rsidRPr="006F2A00">
        <w:rPr>
          <w:rFonts w:ascii="Arial" w:hAnsi="Arial" w:cs="Arial"/>
          <w:bCs/>
          <w:sz w:val="20"/>
          <w:szCs w:val="20"/>
        </w:rPr>
        <w:t>From PC2 ping PC1, PC3, PC4</w:t>
      </w:r>
    </w:p>
    <w:p w14:paraId="7C5E882F" w14:textId="77777777" w:rsidR="006F2A00" w:rsidRPr="006F2A00" w:rsidRDefault="006F2A00" w:rsidP="006F2A00">
      <w:p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" w:hAnsi="Arial" w:cs="Arial"/>
          <w:bCs/>
          <w:sz w:val="20"/>
          <w:szCs w:val="20"/>
        </w:rPr>
      </w:pPr>
      <w:r w:rsidRPr="006F2A00">
        <w:rPr>
          <w:rFonts w:ascii="Arial" w:hAnsi="Arial" w:cs="Arial"/>
          <w:bCs/>
          <w:sz w:val="20"/>
          <w:szCs w:val="20"/>
        </w:rPr>
        <w:t>From PC3 ping PC1, PC2, PC4</w:t>
      </w:r>
    </w:p>
    <w:p w14:paraId="519B663D" w14:textId="77777777" w:rsidR="006F2A00" w:rsidRPr="006F2A00" w:rsidRDefault="006F2A00" w:rsidP="006F2A00">
      <w:p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" w:hAnsi="Arial" w:cs="Arial"/>
          <w:bCs/>
          <w:sz w:val="20"/>
          <w:szCs w:val="20"/>
        </w:rPr>
      </w:pPr>
      <w:r w:rsidRPr="006F2A00">
        <w:rPr>
          <w:rFonts w:ascii="Arial" w:hAnsi="Arial" w:cs="Arial"/>
          <w:bCs/>
          <w:sz w:val="20"/>
          <w:szCs w:val="20"/>
        </w:rPr>
        <w:t>From PC4 ping PC1, PC2, PC3</w:t>
      </w:r>
    </w:p>
    <w:p w14:paraId="51AE130B" w14:textId="77777777" w:rsidR="006D1A9A" w:rsidRDefault="006D1A9A" w:rsidP="00264AD2">
      <w:p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MT" w:hAnsi="ArialMT" w:cs="ArialMT"/>
          <w:sz w:val="20"/>
          <w:szCs w:val="20"/>
        </w:rPr>
      </w:pPr>
    </w:p>
    <w:sectPr w:rsidR="006D1A9A">
      <w:foot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E5324DD" w14:textId="77777777" w:rsidR="00B867F6" w:rsidRDefault="00B867F6" w:rsidP="00571328">
      <w:pPr>
        <w:spacing w:after="0" w:line="240" w:lineRule="auto"/>
      </w:pPr>
      <w:r>
        <w:separator/>
      </w:r>
    </w:p>
  </w:endnote>
  <w:endnote w:type="continuationSeparator" w:id="0">
    <w:p w14:paraId="1A8CB802" w14:textId="77777777" w:rsidR="00B867F6" w:rsidRDefault="00B867F6" w:rsidP="005713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88691866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86D9596" w14:textId="77777777" w:rsidR="003E3B41" w:rsidRDefault="003E3B41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1765A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14:paraId="1F108EA6" w14:textId="77777777" w:rsidR="003E3B41" w:rsidRDefault="003E3B4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123F08A" w14:textId="77777777" w:rsidR="00B867F6" w:rsidRDefault="00B867F6" w:rsidP="00571328">
      <w:pPr>
        <w:spacing w:after="0" w:line="240" w:lineRule="auto"/>
      </w:pPr>
      <w:r>
        <w:separator/>
      </w:r>
    </w:p>
  </w:footnote>
  <w:footnote w:type="continuationSeparator" w:id="0">
    <w:p w14:paraId="0ACF3FCB" w14:textId="77777777" w:rsidR="00B867F6" w:rsidRDefault="00B867F6" w:rsidP="0057132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695110"/>
    <w:multiLevelType w:val="hybridMultilevel"/>
    <w:tmpl w:val="218656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49317C"/>
    <w:multiLevelType w:val="hybridMultilevel"/>
    <w:tmpl w:val="D176415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EB702A"/>
    <w:multiLevelType w:val="hybridMultilevel"/>
    <w:tmpl w:val="B7667A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4A96D61"/>
    <w:multiLevelType w:val="hybridMultilevel"/>
    <w:tmpl w:val="F1E43A1A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4F976B2"/>
    <w:multiLevelType w:val="hybridMultilevel"/>
    <w:tmpl w:val="0CB4AD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E5C17D8"/>
    <w:multiLevelType w:val="hybridMultilevel"/>
    <w:tmpl w:val="E91C966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22A101C"/>
    <w:multiLevelType w:val="hybridMultilevel"/>
    <w:tmpl w:val="6D7CCE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2CC4DCA"/>
    <w:multiLevelType w:val="hybridMultilevel"/>
    <w:tmpl w:val="0F0C90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4C03566"/>
    <w:multiLevelType w:val="hybridMultilevel"/>
    <w:tmpl w:val="30E4ED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DE624AE"/>
    <w:multiLevelType w:val="hybridMultilevel"/>
    <w:tmpl w:val="AB0453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6F25B4"/>
    <w:multiLevelType w:val="hybridMultilevel"/>
    <w:tmpl w:val="8E864F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F8741DF"/>
    <w:multiLevelType w:val="hybridMultilevel"/>
    <w:tmpl w:val="9FB699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05761F6"/>
    <w:multiLevelType w:val="hybridMultilevel"/>
    <w:tmpl w:val="AD1A4A26"/>
    <w:lvl w:ilvl="0" w:tplc="3810454A">
      <w:start w:val="1"/>
      <w:numFmt w:val="decimal"/>
      <w:lvlText w:val="%1."/>
      <w:lvlJc w:val="left"/>
      <w:pPr>
        <w:ind w:left="360" w:hanging="360"/>
      </w:pPr>
      <w:rPr>
        <w:rFonts w:ascii="ArialMT" w:hAnsi="ArialMT" w:cs="ArialMT" w:hint="default"/>
        <w:color w:val="231F20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248124E7"/>
    <w:multiLevelType w:val="hybridMultilevel"/>
    <w:tmpl w:val="8E864F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8255959"/>
    <w:multiLevelType w:val="hybridMultilevel"/>
    <w:tmpl w:val="087011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1FB1605"/>
    <w:multiLevelType w:val="hybridMultilevel"/>
    <w:tmpl w:val="5476AD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27A3452"/>
    <w:multiLevelType w:val="hybridMultilevel"/>
    <w:tmpl w:val="CC2405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660333E"/>
    <w:multiLevelType w:val="hybridMultilevel"/>
    <w:tmpl w:val="04F0DD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6C60FC8"/>
    <w:multiLevelType w:val="hybridMultilevel"/>
    <w:tmpl w:val="553E8D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ACF630C"/>
    <w:multiLevelType w:val="hybridMultilevel"/>
    <w:tmpl w:val="20E8E5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DFB77FD"/>
    <w:multiLevelType w:val="hybridMultilevel"/>
    <w:tmpl w:val="AB0453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F431DC5"/>
    <w:multiLevelType w:val="hybridMultilevel"/>
    <w:tmpl w:val="6EC8678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38D347B"/>
    <w:multiLevelType w:val="hybridMultilevel"/>
    <w:tmpl w:val="32B82F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3A676BE"/>
    <w:multiLevelType w:val="hybridMultilevel"/>
    <w:tmpl w:val="F4D67C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5563C22"/>
    <w:multiLevelType w:val="hybridMultilevel"/>
    <w:tmpl w:val="6B620F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8FB0E40"/>
    <w:multiLevelType w:val="hybridMultilevel"/>
    <w:tmpl w:val="8E864F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AF1441E"/>
    <w:multiLevelType w:val="hybridMultilevel"/>
    <w:tmpl w:val="998CF7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B5843D0"/>
    <w:multiLevelType w:val="hybridMultilevel"/>
    <w:tmpl w:val="68E821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43F2D44"/>
    <w:multiLevelType w:val="hybridMultilevel"/>
    <w:tmpl w:val="8E864F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52371C6"/>
    <w:multiLevelType w:val="hybridMultilevel"/>
    <w:tmpl w:val="C0589826"/>
    <w:lvl w:ilvl="0" w:tplc="9DC2B24C">
      <w:start w:val="1"/>
      <w:numFmt w:val="decimal"/>
      <w:lvlText w:val="%1."/>
      <w:lvlJc w:val="left"/>
      <w:pPr>
        <w:ind w:left="720" w:hanging="360"/>
      </w:pPr>
      <w:rPr>
        <w:rFonts w:ascii="ArialMT" w:hAnsi="ArialMT" w:cs="ArialMT" w:hint="default"/>
        <w:color w:val="231F20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BC42AAF"/>
    <w:multiLevelType w:val="hybridMultilevel"/>
    <w:tmpl w:val="7F80D01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65C635F2"/>
    <w:multiLevelType w:val="hybridMultilevel"/>
    <w:tmpl w:val="66C2A5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C01A24"/>
    <w:multiLevelType w:val="hybridMultilevel"/>
    <w:tmpl w:val="1CD8CD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CF701A3"/>
    <w:multiLevelType w:val="hybridMultilevel"/>
    <w:tmpl w:val="AB0453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2341287"/>
    <w:multiLevelType w:val="hybridMultilevel"/>
    <w:tmpl w:val="F0D257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76705B5"/>
    <w:multiLevelType w:val="hybridMultilevel"/>
    <w:tmpl w:val="5614938E"/>
    <w:lvl w:ilvl="0" w:tplc="2B8CEA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F443B10"/>
    <w:multiLevelType w:val="hybridMultilevel"/>
    <w:tmpl w:val="AB0453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9"/>
  </w:num>
  <w:num w:numId="2">
    <w:abstractNumId w:val="12"/>
  </w:num>
  <w:num w:numId="3">
    <w:abstractNumId w:val="16"/>
  </w:num>
  <w:num w:numId="4">
    <w:abstractNumId w:val="30"/>
  </w:num>
  <w:num w:numId="5">
    <w:abstractNumId w:val="4"/>
  </w:num>
  <w:num w:numId="6">
    <w:abstractNumId w:val="5"/>
  </w:num>
  <w:num w:numId="7">
    <w:abstractNumId w:val="21"/>
  </w:num>
  <w:num w:numId="8">
    <w:abstractNumId w:val="31"/>
  </w:num>
  <w:num w:numId="9">
    <w:abstractNumId w:val="19"/>
  </w:num>
  <w:num w:numId="10">
    <w:abstractNumId w:val="11"/>
  </w:num>
  <w:num w:numId="11">
    <w:abstractNumId w:val="17"/>
  </w:num>
  <w:num w:numId="12">
    <w:abstractNumId w:val="15"/>
  </w:num>
  <w:num w:numId="13">
    <w:abstractNumId w:val="0"/>
  </w:num>
  <w:num w:numId="14">
    <w:abstractNumId w:val="34"/>
  </w:num>
  <w:num w:numId="15">
    <w:abstractNumId w:val="24"/>
  </w:num>
  <w:num w:numId="16">
    <w:abstractNumId w:val="35"/>
  </w:num>
  <w:num w:numId="17">
    <w:abstractNumId w:val="25"/>
  </w:num>
  <w:num w:numId="18">
    <w:abstractNumId w:val="10"/>
  </w:num>
  <w:num w:numId="19">
    <w:abstractNumId w:val="13"/>
  </w:num>
  <w:num w:numId="20">
    <w:abstractNumId w:val="18"/>
  </w:num>
  <w:num w:numId="21">
    <w:abstractNumId w:val="22"/>
  </w:num>
  <w:num w:numId="22">
    <w:abstractNumId w:val="32"/>
  </w:num>
  <w:num w:numId="23">
    <w:abstractNumId w:val="6"/>
  </w:num>
  <w:num w:numId="24">
    <w:abstractNumId w:val="2"/>
  </w:num>
  <w:num w:numId="25">
    <w:abstractNumId w:val="7"/>
  </w:num>
  <w:num w:numId="26">
    <w:abstractNumId w:val="8"/>
  </w:num>
  <w:num w:numId="27">
    <w:abstractNumId w:val="9"/>
  </w:num>
  <w:num w:numId="28">
    <w:abstractNumId w:val="33"/>
  </w:num>
  <w:num w:numId="29">
    <w:abstractNumId w:val="36"/>
  </w:num>
  <w:num w:numId="30">
    <w:abstractNumId w:val="20"/>
  </w:num>
  <w:num w:numId="31">
    <w:abstractNumId w:val="3"/>
  </w:num>
  <w:num w:numId="32">
    <w:abstractNumId w:val="26"/>
  </w:num>
  <w:num w:numId="33">
    <w:abstractNumId w:val="14"/>
  </w:num>
  <w:num w:numId="34">
    <w:abstractNumId w:val="23"/>
  </w:num>
  <w:num w:numId="35">
    <w:abstractNumId w:val="27"/>
  </w:num>
  <w:num w:numId="36">
    <w:abstractNumId w:val="28"/>
  </w:num>
  <w:num w:numId="3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71328"/>
    <w:rsid w:val="00004E84"/>
    <w:rsid w:val="0001118E"/>
    <w:rsid w:val="00017FA7"/>
    <w:rsid w:val="00034DC0"/>
    <w:rsid w:val="00040C25"/>
    <w:rsid w:val="0004103E"/>
    <w:rsid w:val="0004305F"/>
    <w:rsid w:val="00055658"/>
    <w:rsid w:val="0006047F"/>
    <w:rsid w:val="00064941"/>
    <w:rsid w:val="00072DBD"/>
    <w:rsid w:val="000744F9"/>
    <w:rsid w:val="00074B32"/>
    <w:rsid w:val="00074B6C"/>
    <w:rsid w:val="00086D0F"/>
    <w:rsid w:val="0008738C"/>
    <w:rsid w:val="0009157F"/>
    <w:rsid w:val="00092B6F"/>
    <w:rsid w:val="000A1CE4"/>
    <w:rsid w:val="000B0304"/>
    <w:rsid w:val="000C0A5A"/>
    <w:rsid w:val="000C0AEE"/>
    <w:rsid w:val="000C0BBC"/>
    <w:rsid w:val="000D7908"/>
    <w:rsid w:val="000E1444"/>
    <w:rsid w:val="000E5E34"/>
    <w:rsid w:val="000F0D19"/>
    <w:rsid w:val="000F58E0"/>
    <w:rsid w:val="000F6291"/>
    <w:rsid w:val="00100CD9"/>
    <w:rsid w:val="001065B7"/>
    <w:rsid w:val="0011128B"/>
    <w:rsid w:val="00115BA4"/>
    <w:rsid w:val="001306E8"/>
    <w:rsid w:val="00131CA5"/>
    <w:rsid w:val="00134879"/>
    <w:rsid w:val="0014081E"/>
    <w:rsid w:val="00140ABF"/>
    <w:rsid w:val="001427E6"/>
    <w:rsid w:val="00145E03"/>
    <w:rsid w:val="00146413"/>
    <w:rsid w:val="00151388"/>
    <w:rsid w:val="00153F53"/>
    <w:rsid w:val="00163E7E"/>
    <w:rsid w:val="00167013"/>
    <w:rsid w:val="00172610"/>
    <w:rsid w:val="00180097"/>
    <w:rsid w:val="00187B37"/>
    <w:rsid w:val="0019574D"/>
    <w:rsid w:val="001B15FD"/>
    <w:rsid w:val="001B398E"/>
    <w:rsid w:val="001B6FEA"/>
    <w:rsid w:val="001C39F3"/>
    <w:rsid w:val="001C5B59"/>
    <w:rsid w:val="001D2EF6"/>
    <w:rsid w:val="001D6220"/>
    <w:rsid w:val="001F0DB7"/>
    <w:rsid w:val="001F208D"/>
    <w:rsid w:val="0023015A"/>
    <w:rsid w:val="002355D0"/>
    <w:rsid w:val="002356C7"/>
    <w:rsid w:val="00236320"/>
    <w:rsid w:val="00237DA8"/>
    <w:rsid w:val="00243BFB"/>
    <w:rsid w:val="002446A5"/>
    <w:rsid w:val="0025798B"/>
    <w:rsid w:val="002614E2"/>
    <w:rsid w:val="002618B2"/>
    <w:rsid w:val="00264AD2"/>
    <w:rsid w:val="00271747"/>
    <w:rsid w:val="002733D6"/>
    <w:rsid w:val="00281210"/>
    <w:rsid w:val="0028237F"/>
    <w:rsid w:val="00286CAB"/>
    <w:rsid w:val="00293D73"/>
    <w:rsid w:val="002A0AA6"/>
    <w:rsid w:val="002A1149"/>
    <w:rsid w:val="002A7352"/>
    <w:rsid w:val="002B0002"/>
    <w:rsid w:val="002B1E46"/>
    <w:rsid w:val="002B7204"/>
    <w:rsid w:val="002C4EAD"/>
    <w:rsid w:val="002D27CB"/>
    <w:rsid w:val="002D48FE"/>
    <w:rsid w:val="002E1F0E"/>
    <w:rsid w:val="002F1050"/>
    <w:rsid w:val="002F4A1E"/>
    <w:rsid w:val="002F645D"/>
    <w:rsid w:val="003037D3"/>
    <w:rsid w:val="00307389"/>
    <w:rsid w:val="00313A74"/>
    <w:rsid w:val="00321B40"/>
    <w:rsid w:val="003226F7"/>
    <w:rsid w:val="00325ACC"/>
    <w:rsid w:val="00325D1A"/>
    <w:rsid w:val="00326370"/>
    <w:rsid w:val="003265E6"/>
    <w:rsid w:val="00326BED"/>
    <w:rsid w:val="00351F7E"/>
    <w:rsid w:val="00352239"/>
    <w:rsid w:val="00352EC8"/>
    <w:rsid w:val="00354B4C"/>
    <w:rsid w:val="00362626"/>
    <w:rsid w:val="003652DB"/>
    <w:rsid w:val="00367C2B"/>
    <w:rsid w:val="00371B31"/>
    <w:rsid w:val="00372182"/>
    <w:rsid w:val="0037310A"/>
    <w:rsid w:val="00376E2F"/>
    <w:rsid w:val="00382200"/>
    <w:rsid w:val="0038664C"/>
    <w:rsid w:val="00386DBA"/>
    <w:rsid w:val="003A0CA5"/>
    <w:rsid w:val="003A44E0"/>
    <w:rsid w:val="003B05B8"/>
    <w:rsid w:val="003B3CD9"/>
    <w:rsid w:val="003B4399"/>
    <w:rsid w:val="003C0080"/>
    <w:rsid w:val="003C486D"/>
    <w:rsid w:val="003D10A1"/>
    <w:rsid w:val="003D1E35"/>
    <w:rsid w:val="003D37ED"/>
    <w:rsid w:val="003D48BF"/>
    <w:rsid w:val="003D639B"/>
    <w:rsid w:val="003E3501"/>
    <w:rsid w:val="003E3B41"/>
    <w:rsid w:val="003E4492"/>
    <w:rsid w:val="003F195C"/>
    <w:rsid w:val="00406586"/>
    <w:rsid w:val="0041489D"/>
    <w:rsid w:val="00417E39"/>
    <w:rsid w:val="00420149"/>
    <w:rsid w:val="004210B2"/>
    <w:rsid w:val="00421A15"/>
    <w:rsid w:val="00426EBC"/>
    <w:rsid w:val="00430C81"/>
    <w:rsid w:val="004330F6"/>
    <w:rsid w:val="00434759"/>
    <w:rsid w:val="00440654"/>
    <w:rsid w:val="004541CB"/>
    <w:rsid w:val="00465F01"/>
    <w:rsid w:val="004701CB"/>
    <w:rsid w:val="0047448B"/>
    <w:rsid w:val="00474EA6"/>
    <w:rsid w:val="00482525"/>
    <w:rsid w:val="00491D2F"/>
    <w:rsid w:val="00492003"/>
    <w:rsid w:val="00496AEF"/>
    <w:rsid w:val="00497FCE"/>
    <w:rsid w:val="004A247A"/>
    <w:rsid w:val="004B6BC3"/>
    <w:rsid w:val="004B738F"/>
    <w:rsid w:val="004D258C"/>
    <w:rsid w:val="004E0872"/>
    <w:rsid w:val="004E658B"/>
    <w:rsid w:val="004F007C"/>
    <w:rsid w:val="004F7FF9"/>
    <w:rsid w:val="00502301"/>
    <w:rsid w:val="00505F83"/>
    <w:rsid w:val="005108F8"/>
    <w:rsid w:val="00515705"/>
    <w:rsid w:val="0052126B"/>
    <w:rsid w:val="00521EB7"/>
    <w:rsid w:val="00523652"/>
    <w:rsid w:val="00523700"/>
    <w:rsid w:val="00525FFF"/>
    <w:rsid w:val="00531B30"/>
    <w:rsid w:val="00532018"/>
    <w:rsid w:val="005328C0"/>
    <w:rsid w:val="0054120A"/>
    <w:rsid w:val="0054141A"/>
    <w:rsid w:val="00554DC5"/>
    <w:rsid w:val="00555B87"/>
    <w:rsid w:val="00557709"/>
    <w:rsid w:val="00567AE2"/>
    <w:rsid w:val="00571328"/>
    <w:rsid w:val="0057307A"/>
    <w:rsid w:val="00582D0F"/>
    <w:rsid w:val="00583411"/>
    <w:rsid w:val="00590680"/>
    <w:rsid w:val="00591F94"/>
    <w:rsid w:val="00597B3B"/>
    <w:rsid w:val="005A119F"/>
    <w:rsid w:val="005A4ED8"/>
    <w:rsid w:val="005B7152"/>
    <w:rsid w:val="005B792A"/>
    <w:rsid w:val="005C7CEB"/>
    <w:rsid w:val="005D6A1F"/>
    <w:rsid w:val="005E106F"/>
    <w:rsid w:val="005F1D2B"/>
    <w:rsid w:val="005F3E07"/>
    <w:rsid w:val="005F65EF"/>
    <w:rsid w:val="005F76C1"/>
    <w:rsid w:val="00612095"/>
    <w:rsid w:val="00615897"/>
    <w:rsid w:val="006246AA"/>
    <w:rsid w:val="00626CE1"/>
    <w:rsid w:val="006308C7"/>
    <w:rsid w:val="00633791"/>
    <w:rsid w:val="00633CAD"/>
    <w:rsid w:val="00637697"/>
    <w:rsid w:val="00637790"/>
    <w:rsid w:val="00643F98"/>
    <w:rsid w:val="00647EC9"/>
    <w:rsid w:val="00650F9E"/>
    <w:rsid w:val="00653106"/>
    <w:rsid w:val="00667C8A"/>
    <w:rsid w:val="0067069E"/>
    <w:rsid w:val="00673054"/>
    <w:rsid w:val="006730DB"/>
    <w:rsid w:val="00677DC6"/>
    <w:rsid w:val="00685197"/>
    <w:rsid w:val="006860E0"/>
    <w:rsid w:val="00690445"/>
    <w:rsid w:val="00690B81"/>
    <w:rsid w:val="006B5AE8"/>
    <w:rsid w:val="006B71E6"/>
    <w:rsid w:val="006C38B9"/>
    <w:rsid w:val="006C3DD5"/>
    <w:rsid w:val="006D1A9A"/>
    <w:rsid w:val="006D41D9"/>
    <w:rsid w:val="006D6E5A"/>
    <w:rsid w:val="006E001B"/>
    <w:rsid w:val="006E3738"/>
    <w:rsid w:val="006E3782"/>
    <w:rsid w:val="006E7090"/>
    <w:rsid w:val="006F18CC"/>
    <w:rsid w:val="006F2A00"/>
    <w:rsid w:val="006F4A0A"/>
    <w:rsid w:val="006F7AE7"/>
    <w:rsid w:val="0070309C"/>
    <w:rsid w:val="00724BA7"/>
    <w:rsid w:val="00725C47"/>
    <w:rsid w:val="00731067"/>
    <w:rsid w:val="00733141"/>
    <w:rsid w:val="00737E12"/>
    <w:rsid w:val="0074208A"/>
    <w:rsid w:val="00771D9C"/>
    <w:rsid w:val="00773C5C"/>
    <w:rsid w:val="00781DFF"/>
    <w:rsid w:val="007831C3"/>
    <w:rsid w:val="007864A9"/>
    <w:rsid w:val="00790282"/>
    <w:rsid w:val="007A084D"/>
    <w:rsid w:val="007A088E"/>
    <w:rsid w:val="007A2550"/>
    <w:rsid w:val="007A3099"/>
    <w:rsid w:val="007A7441"/>
    <w:rsid w:val="007B1B39"/>
    <w:rsid w:val="007C0100"/>
    <w:rsid w:val="007C647C"/>
    <w:rsid w:val="007C7413"/>
    <w:rsid w:val="007C7905"/>
    <w:rsid w:val="007E063F"/>
    <w:rsid w:val="007E09B0"/>
    <w:rsid w:val="007E291B"/>
    <w:rsid w:val="007E5342"/>
    <w:rsid w:val="007E6623"/>
    <w:rsid w:val="007F1FD8"/>
    <w:rsid w:val="007F31DF"/>
    <w:rsid w:val="007F341A"/>
    <w:rsid w:val="007F54D3"/>
    <w:rsid w:val="007F6E57"/>
    <w:rsid w:val="00802F28"/>
    <w:rsid w:val="00823BC0"/>
    <w:rsid w:val="008249E7"/>
    <w:rsid w:val="0083133D"/>
    <w:rsid w:val="00834E04"/>
    <w:rsid w:val="00842715"/>
    <w:rsid w:val="00843412"/>
    <w:rsid w:val="00843496"/>
    <w:rsid w:val="00847005"/>
    <w:rsid w:val="0084724D"/>
    <w:rsid w:val="00860FD4"/>
    <w:rsid w:val="0086200E"/>
    <w:rsid w:val="0086220B"/>
    <w:rsid w:val="00863312"/>
    <w:rsid w:val="00866D57"/>
    <w:rsid w:val="00874B50"/>
    <w:rsid w:val="0088484D"/>
    <w:rsid w:val="0089557C"/>
    <w:rsid w:val="0089579B"/>
    <w:rsid w:val="008B0A68"/>
    <w:rsid w:val="008B2E3E"/>
    <w:rsid w:val="008B4FE4"/>
    <w:rsid w:val="008C720F"/>
    <w:rsid w:val="008D17AA"/>
    <w:rsid w:val="008D3A3C"/>
    <w:rsid w:val="008D4A0E"/>
    <w:rsid w:val="008E34ED"/>
    <w:rsid w:val="008F0E9E"/>
    <w:rsid w:val="009005F8"/>
    <w:rsid w:val="00902787"/>
    <w:rsid w:val="00905E5A"/>
    <w:rsid w:val="0090691C"/>
    <w:rsid w:val="0091203E"/>
    <w:rsid w:val="00915EBB"/>
    <w:rsid w:val="0092099B"/>
    <w:rsid w:val="00934304"/>
    <w:rsid w:val="00936D85"/>
    <w:rsid w:val="009424B5"/>
    <w:rsid w:val="00943A0A"/>
    <w:rsid w:val="00954BCF"/>
    <w:rsid w:val="00965DC6"/>
    <w:rsid w:val="0096640E"/>
    <w:rsid w:val="00970ECB"/>
    <w:rsid w:val="00973C12"/>
    <w:rsid w:val="00975735"/>
    <w:rsid w:val="00987E17"/>
    <w:rsid w:val="00990CF1"/>
    <w:rsid w:val="00991DC8"/>
    <w:rsid w:val="00996054"/>
    <w:rsid w:val="009964E1"/>
    <w:rsid w:val="009A1AC9"/>
    <w:rsid w:val="009A1BDB"/>
    <w:rsid w:val="009A7310"/>
    <w:rsid w:val="009C0CA6"/>
    <w:rsid w:val="009C53EB"/>
    <w:rsid w:val="009D2BE3"/>
    <w:rsid w:val="009F1272"/>
    <w:rsid w:val="009F2845"/>
    <w:rsid w:val="009F7394"/>
    <w:rsid w:val="00A023ED"/>
    <w:rsid w:val="00A1086B"/>
    <w:rsid w:val="00A14E5A"/>
    <w:rsid w:val="00A26A3C"/>
    <w:rsid w:val="00A3622F"/>
    <w:rsid w:val="00A44A81"/>
    <w:rsid w:val="00A44B8B"/>
    <w:rsid w:val="00A44C35"/>
    <w:rsid w:val="00A53D6C"/>
    <w:rsid w:val="00A53E98"/>
    <w:rsid w:val="00A70E44"/>
    <w:rsid w:val="00A717C5"/>
    <w:rsid w:val="00A74536"/>
    <w:rsid w:val="00A7712B"/>
    <w:rsid w:val="00A832C5"/>
    <w:rsid w:val="00A848ED"/>
    <w:rsid w:val="00A85E82"/>
    <w:rsid w:val="00AA22AA"/>
    <w:rsid w:val="00AA68A9"/>
    <w:rsid w:val="00AA738E"/>
    <w:rsid w:val="00AB151C"/>
    <w:rsid w:val="00AB7452"/>
    <w:rsid w:val="00AB7871"/>
    <w:rsid w:val="00AC0EF1"/>
    <w:rsid w:val="00AC5A5B"/>
    <w:rsid w:val="00AD4A0F"/>
    <w:rsid w:val="00AE4554"/>
    <w:rsid w:val="00AF147E"/>
    <w:rsid w:val="00AF25E3"/>
    <w:rsid w:val="00AF744B"/>
    <w:rsid w:val="00B020F8"/>
    <w:rsid w:val="00B0263E"/>
    <w:rsid w:val="00B147E1"/>
    <w:rsid w:val="00B2357F"/>
    <w:rsid w:val="00B2460D"/>
    <w:rsid w:val="00B25052"/>
    <w:rsid w:val="00B2703D"/>
    <w:rsid w:val="00B3150D"/>
    <w:rsid w:val="00B31AD4"/>
    <w:rsid w:val="00B37A37"/>
    <w:rsid w:val="00B40E6B"/>
    <w:rsid w:val="00B441F2"/>
    <w:rsid w:val="00B5588C"/>
    <w:rsid w:val="00B5727A"/>
    <w:rsid w:val="00B60F60"/>
    <w:rsid w:val="00B75A31"/>
    <w:rsid w:val="00B81F3C"/>
    <w:rsid w:val="00B84C9E"/>
    <w:rsid w:val="00B85584"/>
    <w:rsid w:val="00B85E1F"/>
    <w:rsid w:val="00B867F6"/>
    <w:rsid w:val="00B927C5"/>
    <w:rsid w:val="00BA6AC2"/>
    <w:rsid w:val="00BC0508"/>
    <w:rsid w:val="00BC7C6C"/>
    <w:rsid w:val="00BD0E86"/>
    <w:rsid w:val="00BE21AC"/>
    <w:rsid w:val="00BE5E14"/>
    <w:rsid w:val="00BF0CF5"/>
    <w:rsid w:val="00BF1597"/>
    <w:rsid w:val="00BF1EC0"/>
    <w:rsid w:val="00BF42CD"/>
    <w:rsid w:val="00BF6352"/>
    <w:rsid w:val="00C04A6D"/>
    <w:rsid w:val="00C14BA8"/>
    <w:rsid w:val="00C24D8F"/>
    <w:rsid w:val="00C322D2"/>
    <w:rsid w:val="00C34C34"/>
    <w:rsid w:val="00C3551A"/>
    <w:rsid w:val="00C54860"/>
    <w:rsid w:val="00C55CA3"/>
    <w:rsid w:val="00C6041B"/>
    <w:rsid w:val="00C65E90"/>
    <w:rsid w:val="00C80551"/>
    <w:rsid w:val="00C81F2B"/>
    <w:rsid w:val="00C83DFC"/>
    <w:rsid w:val="00C94612"/>
    <w:rsid w:val="00CA1CAE"/>
    <w:rsid w:val="00CA5D44"/>
    <w:rsid w:val="00CA60F9"/>
    <w:rsid w:val="00CB2FE1"/>
    <w:rsid w:val="00CB5C25"/>
    <w:rsid w:val="00CB6104"/>
    <w:rsid w:val="00CC7A56"/>
    <w:rsid w:val="00CD27AB"/>
    <w:rsid w:val="00CD36EF"/>
    <w:rsid w:val="00CD5519"/>
    <w:rsid w:val="00CE0A9C"/>
    <w:rsid w:val="00CE1582"/>
    <w:rsid w:val="00CE30A0"/>
    <w:rsid w:val="00CE41D7"/>
    <w:rsid w:val="00CF2F63"/>
    <w:rsid w:val="00CF39A7"/>
    <w:rsid w:val="00CF6D4C"/>
    <w:rsid w:val="00D0068E"/>
    <w:rsid w:val="00D01E61"/>
    <w:rsid w:val="00D0306B"/>
    <w:rsid w:val="00D177AC"/>
    <w:rsid w:val="00D177C9"/>
    <w:rsid w:val="00D23EB8"/>
    <w:rsid w:val="00D2659C"/>
    <w:rsid w:val="00D27D5F"/>
    <w:rsid w:val="00D33415"/>
    <w:rsid w:val="00D3358F"/>
    <w:rsid w:val="00D4130A"/>
    <w:rsid w:val="00D45328"/>
    <w:rsid w:val="00D46D79"/>
    <w:rsid w:val="00D54BE6"/>
    <w:rsid w:val="00D56071"/>
    <w:rsid w:val="00D61E43"/>
    <w:rsid w:val="00D71AA2"/>
    <w:rsid w:val="00D7267E"/>
    <w:rsid w:val="00D74DB8"/>
    <w:rsid w:val="00D82B87"/>
    <w:rsid w:val="00D84DDE"/>
    <w:rsid w:val="00D87846"/>
    <w:rsid w:val="00D87FC1"/>
    <w:rsid w:val="00D90F4A"/>
    <w:rsid w:val="00D94831"/>
    <w:rsid w:val="00D96B19"/>
    <w:rsid w:val="00DA0701"/>
    <w:rsid w:val="00DA0A55"/>
    <w:rsid w:val="00DA2C37"/>
    <w:rsid w:val="00DB535E"/>
    <w:rsid w:val="00DC0998"/>
    <w:rsid w:val="00DC2FB5"/>
    <w:rsid w:val="00DC42A6"/>
    <w:rsid w:val="00DC7558"/>
    <w:rsid w:val="00DD5721"/>
    <w:rsid w:val="00DF3F25"/>
    <w:rsid w:val="00DF6746"/>
    <w:rsid w:val="00E06B7D"/>
    <w:rsid w:val="00E13229"/>
    <w:rsid w:val="00E1765A"/>
    <w:rsid w:val="00E17B02"/>
    <w:rsid w:val="00E20638"/>
    <w:rsid w:val="00E21FB5"/>
    <w:rsid w:val="00E50976"/>
    <w:rsid w:val="00E654AD"/>
    <w:rsid w:val="00E84031"/>
    <w:rsid w:val="00E97971"/>
    <w:rsid w:val="00EA3066"/>
    <w:rsid w:val="00EA43B8"/>
    <w:rsid w:val="00EC56C0"/>
    <w:rsid w:val="00ED2CB5"/>
    <w:rsid w:val="00ED6A23"/>
    <w:rsid w:val="00EF3008"/>
    <w:rsid w:val="00EF6B99"/>
    <w:rsid w:val="00EF768F"/>
    <w:rsid w:val="00F00249"/>
    <w:rsid w:val="00F070DA"/>
    <w:rsid w:val="00F10BA8"/>
    <w:rsid w:val="00F1784B"/>
    <w:rsid w:val="00F237F1"/>
    <w:rsid w:val="00F25196"/>
    <w:rsid w:val="00F41636"/>
    <w:rsid w:val="00F435AF"/>
    <w:rsid w:val="00F53C42"/>
    <w:rsid w:val="00F813CD"/>
    <w:rsid w:val="00F81C97"/>
    <w:rsid w:val="00F826CF"/>
    <w:rsid w:val="00FA2803"/>
    <w:rsid w:val="00FA293F"/>
    <w:rsid w:val="00FB6AB1"/>
    <w:rsid w:val="00FB7B29"/>
    <w:rsid w:val="00FC21FF"/>
    <w:rsid w:val="00FC5790"/>
    <w:rsid w:val="00FC6122"/>
    <w:rsid w:val="00FC6183"/>
    <w:rsid w:val="00FC791F"/>
    <w:rsid w:val="00FD25CF"/>
    <w:rsid w:val="00FD61B9"/>
    <w:rsid w:val="00FE3B3E"/>
    <w:rsid w:val="00FE4881"/>
    <w:rsid w:val="00FE5559"/>
    <w:rsid w:val="00FF1137"/>
    <w:rsid w:val="00FF6238"/>
    <w:rsid w:val="00FF6CE4"/>
    <w:rsid w:val="00FF7A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B13E04"/>
  <w15:docId w15:val="{7C3F3152-FD67-45A5-A4DC-E1771F5967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7132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1328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57132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71328"/>
  </w:style>
  <w:style w:type="paragraph" w:styleId="Footer">
    <w:name w:val="footer"/>
    <w:basedOn w:val="Normal"/>
    <w:link w:val="FooterChar"/>
    <w:uiPriority w:val="99"/>
    <w:unhideWhenUsed/>
    <w:rsid w:val="0057132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71328"/>
  </w:style>
  <w:style w:type="paragraph" w:styleId="ListParagraph">
    <w:name w:val="List Paragraph"/>
    <w:basedOn w:val="Normal"/>
    <w:uiPriority w:val="34"/>
    <w:qFormat/>
    <w:rsid w:val="00847005"/>
    <w:pPr>
      <w:ind w:left="720"/>
      <w:contextualSpacing/>
    </w:pPr>
  </w:style>
  <w:style w:type="character" w:styleId="Strong">
    <w:name w:val="Strong"/>
    <w:basedOn w:val="DefaultParagraphFont"/>
    <w:uiPriority w:val="22"/>
    <w:qFormat/>
    <w:rsid w:val="009D2BE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711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827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24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190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48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65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6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50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4</Pages>
  <Words>824</Words>
  <Characters>4699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5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VSR</dc:creator>
  <cp:lastModifiedBy>Myckal Boone</cp:lastModifiedBy>
  <cp:revision>2</cp:revision>
  <cp:lastPrinted>2013-10-02T04:51:00Z</cp:lastPrinted>
  <dcterms:created xsi:type="dcterms:W3CDTF">2020-10-08T17:57:00Z</dcterms:created>
  <dcterms:modified xsi:type="dcterms:W3CDTF">2020-10-08T17:57:00Z</dcterms:modified>
</cp:coreProperties>
</file>